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FA417B" w:rsidP="00315E38">
      <w:pPr>
        <w:ind w:left="360"/>
        <w:rPr>
          <w:rFonts w:eastAsia="Times New Roman"/>
          <w:sz w:val="28"/>
          <w:szCs w:val="40"/>
        </w:rPr>
      </w:pPr>
      <w:r w:rsidRPr="003E31E7">
        <w:rPr>
          <w:noProof/>
          <w:lang w:val="en-GB" w:eastAsia="en-GB"/>
        </w:rPr>
        <w:drawing>
          <wp:anchor distT="0" distB="0" distL="114300" distR="114300" simplePos="0" relativeHeight="251691008" behindDoc="0" locked="0" layoutInCell="1" allowOverlap="1" wp14:anchorId="431FE300" wp14:editId="39544D2B">
            <wp:simplePos x="0" y="0"/>
            <wp:positionH relativeFrom="column">
              <wp:posOffset>1719580</wp:posOffset>
            </wp:positionH>
            <wp:positionV relativeFrom="paragraph">
              <wp:posOffset>137739</wp:posOffset>
            </wp:positionV>
            <wp:extent cx="1808922" cy="1808922"/>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08922" cy="1808922"/>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r w:rsidR="00BC1017" w:rsidRPr="003E31E7">
        <w:rPr>
          <w:rFonts w:eastAsia="Calibri"/>
        </w:rPr>
        <w:lastRenderedPageBreak/>
        <w:t>KATA PENGANTAR</w:t>
      </w:r>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Ibu Ni Kadek Ayu Wirdiani,S.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r>
        <w:rPr>
          <w:rFonts w:eastAsia="Calibri"/>
        </w:rPr>
        <w:t>ABSTRAK</w:t>
      </w:r>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Pr="00921E8F" w:rsidRDefault="00315E38" w:rsidP="00656E7F">
      <w:pPr>
        <w:pStyle w:val="Heading1"/>
        <w:rPr>
          <w:lang w:val="id-ID"/>
        </w:rPr>
      </w:pPr>
      <w:r w:rsidRPr="00921E8F">
        <w:rPr>
          <w:lang w:val="id-ID"/>
        </w:rPr>
        <w:t>DAFTAR ISI</w:t>
      </w:r>
    </w:p>
    <w:p w:rsidR="00656E7F" w:rsidRDefault="00656E7F">
      <w:pPr>
        <w:spacing w:after="160" w:line="259" w:lineRule="auto"/>
        <w:jc w:val="left"/>
        <w:rPr>
          <w:rFonts w:eastAsia="Times New Roman"/>
          <w:b/>
          <w:bCs/>
          <w:szCs w:val="28"/>
          <w:lang w:val="id-ID"/>
        </w:rPr>
      </w:pPr>
      <w:r>
        <w:rPr>
          <w:lang w:val="id-ID"/>
        </w:rPr>
        <w:br w:type="page"/>
      </w:r>
    </w:p>
    <w:p w:rsidR="00315E38" w:rsidRPr="00921E8F" w:rsidRDefault="00315E38" w:rsidP="00656E7F">
      <w:pPr>
        <w:pStyle w:val="Heading1"/>
        <w:rPr>
          <w:lang w:val="id-ID"/>
        </w:rPr>
      </w:pPr>
      <w:r w:rsidRPr="00921E8F">
        <w:rPr>
          <w:lang w:val="id-ID"/>
        </w:rPr>
        <w:t>DAFTAR GAMBAR</w:t>
      </w:r>
    </w:p>
    <w:p w:rsidR="00656E7F" w:rsidRDefault="00656E7F">
      <w:pPr>
        <w:spacing w:after="160" w:line="259" w:lineRule="auto"/>
        <w:jc w:val="left"/>
        <w:rPr>
          <w:rFonts w:eastAsia="Times New Roman"/>
          <w:b/>
          <w:bCs/>
          <w:szCs w:val="28"/>
          <w:lang w:val="id-ID"/>
        </w:rPr>
      </w:pPr>
      <w:r>
        <w:rPr>
          <w:lang w:val="id-ID"/>
        </w:rPr>
        <w:br w:type="page"/>
      </w:r>
    </w:p>
    <w:p w:rsidR="00315E38" w:rsidRPr="00921E8F" w:rsidRDefault="00315E38" w:rsidP="00656E7F">
      <w:pPr>
        <w:pStyle w:val="Heading1"/>
        <w:rPr>
          <w:lang w:val="id-ID"/>
        </w:rPr>
      </w:pPr>
      <w:r w:rsidRPr="00921E8F">
        <w:rPr>
          <w:lang w:val="id-ID"/>
        </w:rPr>
        <w:t>DAFTAR TABEL</w:t>
      </w:r>
    </w:p>
    <w:p w:rsidR="00656E7F" w:rsidRDefault="00656E7F">
      <w:pPr>
        <w:spacing w:after="160" w:line="259" w:lineRule="auto"/>
        <w:jc w:val="left"/>
        <w:rPr>
          <w:rFonts w:eastAsia="Times New Roman"/>
          <w:b/>
          <w:bCs/>
          <w:szCs w:val="28"/>
          <w:lang w:val="id-ID"/>
        </w:rPr>
      </w:pPr>
      <w:r>
        <w:rPr>
          <w:lang w:val="id-ID"/>
        </w:rPr>
        <w:br w:type="page"/>
      </w:r>
    </w:p>
    <w:p w:rsidR="00315E38" w:rsidRPr="00921E8F" w:rsidRDefault="00315E38" w:rsidP="00656E7F">
      <w:pPr>
        <w:pStyle w:val="Heading1"/>
        <w:rPr>
          <w:lang w:val="id-ID"/>
        </w:rPr>
      </w:pPr>
      <w:r w:rsidRPr="00921E8F">
        <w:rPr>
          <w:lang w:val="id-ID"/>
        </w:rPr>
        <w:t>DAFTAR KODE PROGRAM</w:t>
      </w:r>
    </w:p>
    <w:p w:rsidR="00315E38" w:rsidRPr="00921E8F" w:rsidRDefault="00315E38" w:rsidP="00315E38">
      <w:pPr>
        <w:rPr>
          <w:lang w:val="id-ID"/>
        </w:rPr>
      </w:pPr>
    </w:p>
    <w:p w:rsidR="00F31E9E" w:rsidRPr="00921E8F" w:rsidRDefault="00315E38" w:rsidP="00315E38">
      <w:pPr>
        <w:pStyle w:val="Heading1"/>
        <w:rPr>
          <w:bCs w:val="0"/>
          <w:lang w:val="id-ID"/>
        </w:rPr>
      </w:pPr>
      <w:r w:rsidRPr="00921E8F">
        <w:rPr>
          <w:rStyle w:val="Strong"/>
          <w:b/>
          <w:lang w:val="id-ID"/>
        </w:rPr>
        <w:br w:type="column"/>
      </w:r>
      <w:r w:rsidR="00F31E9E" w:rsidRPr="00921E8F">
        <w:rPr>
          <w:rStyle w:val="Strong"/>
          <w:b/>
          <w:lang w:val="id-ID"/>
        </w:rPr>
        <w:t>BAB I</w:t>
      </w:r>
      <w:bookmarkStart w:id="1" w:name="_Toc484121177"/>
      <w:bookmarkEnd w:id="0"/>
      <w:r w:rsidR="00027571" w:rsidRPr="00921E8F">
        <w:rPr>
          <w:rStyle w:val="Strong"/>
          <w:b/>
          <w:bCs/>
          <w:lang w:val="id-ID"/>
        </w:rPr>
        <w:br/>
      </w:r>
      <w:r w:rsidR="00F31E9E" w:rsidRPr="00921E8F">
        <w:rPr>
          <w:rStyle w:val="Strong"/>
          <w:b/>
          <w:lang w:val="id-ID"/>
        </w:rPr>
        <w:t>PENDAHULUA</w:t>
      </w:r>
      <w:bookmarkEnd w:id="1"/>
      <w:r w:rsidR="00964409" w:rsidRPr="00921E8F">
        <w:rPr>
          <w:rStyle w:val="Strong"/>
          <w:b/>
          <w:lang w:val="id-ID"/>
        </w:rPr>
        <w:t>N</w:t>
      </w:r>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2" w:name="_Toc484121178"/>
      <w:r w:rsidRPr="003E31E7">
        <w:t>Latar Belakang</w:t>
      </w:r>
      <w:bookmarkEnd w:id="2"/>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3" w:name="_Toc484121179"/>
      <w:r w:rsidRPr="003E31E7">
        <w:t>Rumusan Masalah</w:t>
      </w:r>
      <w:bookmarkEnd w:id="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4" w:name="_Toc484121180"/>
      <w:r w:rsidRPr="003E31E7">
        <w:t>Tujuan Penelitian</w:t>
      </w:r>
      <w:bookmarkEnd w:id="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5" w:name="_Toc484121181"/>
      <w:r w:rsidRPr="003E31E7">
        <w:t>Manfaat Penelitian</w:t>
      </w:r>
      <w:bookmarkEnd w:id="5"/>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6" w:name="_Toc484121182"/>
      <w:r w:rsidRPr="003E31E7">
        <w:t>Batasan Masalah</w:t>
      </w:r>
      <w:bookmarkEnd w:id="6"/>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7" w:name="_Toc484121183"/>
      <w:r w:rsidRPr="003E31E7">
        <w:t>Sistematika Penulisan</w:t>
      </w:r>
      <w:bookmarkEnd w:id="7"/>
    </w:p>
    <w:p w:rsidR="00C53669" w:rsidRPr="005812F8" w:rsidRDefault="00F31E9E" w:rsidP="005812F8">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Pr="00C53669" w:rsidRDefault="00C53669" w:rsidP="00C53669">
      <w:pPr>
        <w:pStyle w:val="Caption"/>
        <w:keepNext/>
        <w:spacing w:after="0" w:line="360" w:lineRule="auto"/>
        <w:jc w:val="both"/>
        <w:rPr>
          <w:rFonts w:ascii="Times New Roman" w:hAnsi="Times New Roman"/>
          <w:b/>
          <w:i w:val="0"/>
          <w:color w:val="auto"/>
          <w:sz w:val="20"/>
        </w:rPr>
      </w:pPr>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5812F8" w:rsidRDefault="005812F8" w:rsidP="00C53669">
      <w:pPr>
        <w:ind w:firstLine="720"/>
      </w:pPr>
    </w:p>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8" w:name="_Toc484121189"/>
      <w:r w:rsidRPr="00921E8F">
        <w:rPr>
          <w:lang w:val="id-ID"/>
        </w:rPr>
        <w:br w:type="column"/>
      </w:r>
      <w:r w:rsidR="004B06F4" w:rsidRPr="00921E8F">
        <w:rPr>
          <w:lang w:val="id-ID"/>
        </w:rPr>
        <w:t>BAB II</w:t>
      </w:r>
      <w:bookmarkStart w:id="9" w:name="_Toc484121190"/>
      <w:bookmarkEnd w:id="8"/>
      <w:r w:rsidR="00027571" w:rsidRPr="00921E8F">
        <w:rPr>
          <w:lang w:val="id-ID"/>
        </w:rPr>
        <w:br/>
      </w:r>
      <w:r w:rsidR="004B06F4" w:rsidRPr="00921E8F">
        <w:rPr>
          <w:lang w:val="id-ID"/>
        </w:rPr>
        <w:t>TINJAUAN PUSTAKA</w:t>
      </w:r>
      <w:bookmarkEnd w:id="9"/>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10" w:name="_Toc484121191"/>
      <w:r w:rsidRPr="003E31E7">
        <w:t xml:space="preserve">Dasar </w:t>
      </w:r>
      <w:bookmarkEnd w:id="10"/>
      <w:r w:rsidR="002158F3" w:rsidRPr="003E31E7">
        <w:t>Pengolahan Citra Digital</w:t>
      </w:r>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r w:rsidRPr="003E31E7">
        <w:rPr>
          <w:szCs w:val="24"/>
        </w:rPr>
        <w:t>Akuisisi Citra</w:t>
      </w:r>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r w:rsidRPr="003E31E7">
        <w:rPr>
          <w:szCs w:val="24"/>
        </w:rPr>
        <w:t>Sampling</w:t>
      </w:r>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lang w:val="en-GB" w:eastAsia="en-GB"/>
              </w:rPr>
              <w:drawing>
                <wp:inline distT="0" distB="0" distL="0" distR="0" wp14:anchorId="0B38FF8B" wp14:editId="24B03A7C">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r w:rsidRPr="003E31E7">
        <w:t>Kuantisasi</w:t>
      </w:r>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693413"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Analog)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r w:rsidRPr="003E31E7">
        <w:t>Format Ruang Warna</w:t>
      </w:r>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r w:rsidRPr="003E31E7">
        <w:t>Memuat dan Menampilkan Gambar</w:t>
      </w:r>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r w:rsidRPr="00921E8F">
        <w:rPr>
          <w:lang w:val="fr-FR"/>
        </w:rPr>
        <w:t xml:space="preserve">Mengakses </w:t>
      </w:r>
      <w:r w:rsidR="002905CD" w:rsidRPr="00921E8F">
        <w:rPr>
          <w:i/>
          <w:lang w:val="fr-FR"/>
        </w:rPr>
        <w:t>Pixel</w:t>
      </w:r>
      <w:r w:rsidRPr="00921E8F">
        <w:rPr>
          <w:lang w:val="fr-FR"/>
        </w:rPr>
        <w:t xml:space="preserve"> Citra Digital Secara Global</w:t>
      </w:r>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r w:rsidRPr="003E31E7">
        <w:t>Perbaikan Kualitas Citra</w:t>
      </w:r>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r w:rsidRPr="003E31E7">
        <w:rPr>
          <w:rFonts w:eastAsiaTheme="minorHAnsi"/>
        </w:rPr>
        <w:t>Operasi Titik</w:t>
      </w:r>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lang w:val="en-GB" w:eastAsia="en-GB"/>
              </w:rPr>
              <w:drawing>
                <wp:inline distT="0" distB="0" distL="0" distR="0" wp14:anchorId="17C0695C" wp14:editId="4B96BEBF">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19724E">
      <w:pPr>
        <w:pStyle w:val="ListParagraph"/>
        <w:numPr>
          <w:ilvl w:val="3"/>
          <w:numId w:val="6"/>
        </w:numPr>
        <w:ind w:left="709"/>
        <w:rPr>
          <w:i/>
        </w:rPr>
      </w:pPr>
      <w:r w:rsidRPr="00046C35">
        <w:rPr>
          <w:rFonts w:eastAsiaTheme="minorHAnsi"/>
          <w:bCs/>
          <w:i/>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46C35">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r w:rsidRPr="003E31E7">
        <w:rPr>
          <w:rFonts w:eastAsiaTheme="minorHAnsi"/>
          <w:szCs w:val="24"/>
          <w:lang w:val="id-ID"/>
        </w:rPr>
        <w:t xml:space="preserve">Operasi Negasi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r w:rsidRPr="003E31E7">
        <w:rPr>
          <w:rFonts w:eastAsiaTheme="minorHAnsi"/>
        </w:rPr>
        <w:t>Operasi Spasial</w:t>
      </w:r>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456110">
      <w:pPr>
        <w:pStyle w:val="Heading4"/>
        <w:numPr>
          <w:ilvl w:val="3"/>
          <w:numId w:val="6"/>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D72969">
      <w:pPr>
        <w:pStyle w:val="Heading4"/>
        <w:numPr>
          <w:ilvl w:val="3"/>
          <w:numId w:val="6"/>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6B7AE5">
      <w:pPr>
        <w:pStyle w:val="Heading4"/>
        <w:numPr>
          <w:ilvl w:val="3"/>
          <w:numId w:val="6"/>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r w:rsidRPr="003E31E7">
        <w:rPr>
          <w:lang w:val="id-ID"/>
        </w:rPr>
        <w:t>Transformasi Citra</w:t>
      </w:r>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7120746F" wp14:editId="051FB85E">
                  <wp:extent cx="2986405" cy="1140874"/>
                  <wp:effectExtent l="0" t="0" r="444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013437" cy="1151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2CF0B34F" wp14:editId="291BAA47">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p>
    <w:p w:rsidR="00106346" w:rsidRPr="003E31E7" w:rsidRDefault="001F0B74" w:rsidP="00B67A06">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7C1E88">
      <w:pPr>
        <w:pStyle w:val="ListParagraph"/>
        <w:numPr>
          <w:ilvl w:val="3"/>
          <w:numId w:val="6"/>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p>
    <w:p w:rsidR="00B25FEA" w:rsidRPr="00085A95" w:rsidRDefault="00B25FEA" w:rsidP="00B25FEA">
      <w:pPr>
        <w:pStyle w:val="Heading3"/>
        <w:numPr>
          <w:ilvl w:val="2"/>
          <w:numId w:val="32"/>
        </w:numPr>
        <w:ind w:left="709"/>
        <w:jc w:val="left"/>
        <w:rPr>
          <w:rFonts w:eastAsiaTheme="minorHAnsi"/>
          <w:lang w:val="id-ID"/>
        </w:rPr>
      </w:pPr>
      <w:r w:rsidRPr="003E31E7">
        <w:rPr>
          <w:rFonts w:eastAsiaTheme="minorHAnsi"/>
          <w:lang w:val="id-ID"/>
        </w:rPr>
        <w:t xml:space="preserve">Transformasi </w:t>
      </w:r>
      <w:r w:rsidR="00DA67B8" w:rsidRPr="00085A95">
        <w:rPr>
          <w:rFonts w:eastAsiaTheme="minorHAnsi"/>
          <w:lang w:val="id-ID"/>
        </w:rPr>
        <w:t>Wavelet</w:t>
      </w:r>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1F0B74" w:rsidRPr="003E31E7" w:rsidRDefault="001F0B74" w:rsidP="00D5679D"/>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lang w:val="en-GB" w:eastAsia="en-GB"/>
              </w:rPr>
              <w:drawing>
                <wp:inline distT="0" distB="0" distL="0" distR="0" wp14:anchorId="256031B3" wp14:editId="765F5393">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a) Komponen aproksimasi (Skala tinggi, komponen sinyal ber-frekuensi</w:t>
      </w:r>
    </w:p>
    <w:p w:rsidR="00666FF3" w:rsidRPr="003E31E7" w:rsidRDefault="00666FF3" w:rsidP="001F0B74">
      <w:pPr>
        <w:jc w:val="center"/>
        <w:rPr>
          <w:sz w:val="20"/>
          <w:szCs w:val="20"/>
          <w:lang w:val="id-ID"/>
        </w:rPr>
      </w:pPr>
      <w:r w:rsidRPr="003E31E7">
        <w:rPr>
          <w:sz w:val="20"/>
          <w:szCs w:val="20"/>
          <w:lang w:val="id-ID"/>
        </w:rPr>
        <w:t>rendah (LPF)), komponen Detail (Skala rendah, frekuensi tinggi (HPF). (b) Proses</w:t>
      </w:r>
    </w:p>
    <w:p w:rsidR="00F0075B" w:rsidRPr="003E31E7" w:rsidRDefault="00666FF3" w:rsidP="001F0B74">
      <w:pPr>
        <w:jc w:val="center"/>
        <w:rPr>
          <w:sz w:val="20"/>
          <w:szCs w:val="20"/>
          <w:lang w:val="id-ID"/>
        </w:rPr>
      </w:pPr>
      <w:r w:rsidRPr="003E31E7">
        <w:rPr>
          <w:sz w:val="20"/>
          <w:szCs w:val="20"/>
          <w:lang w:val="id-ID"/>
        </w:rPr>
        <w:t>filterisasi dan down sampling.</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lang w:val="en-GB" w:eastAsia="en-GB"/>
              </w:rPr>
              <w:drawing>
                <wp:inline distT="0" distB="0" distL="0" distR="0" wp14:anchorId="42162D68" wp14:editId="67D8C41F">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B25FEA">
      <w:pPr>
        <w:pStyle w:val="Heading2"/>
        <w:numPr>
          <w:ilvl w:val="1"/>
          <w:numId w:val="32"/>
        </w:numPr>
        <w:ind w:left="851" w:hanging="851"/>
        <w:rPr>
          <w:szCs w:val="24"/>
        </w:rPr>
      </w:pPr>
      <w:r>
        <w:rPr>
          <w:szCs w:val="24"/>
        </w:rPr>
        <w:t>Morfologi</w:t>
      </w:r>
      <w:r w:rsidR="007B531C" w:rsidRPr="006A38F2">
        <w:rPr>
          <w:szCs w:val="24"/>
        </w:rPr>
        <w:t xml:space="preserve"> dan Segmentasi Citra</w:t>
      </w:r>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p>
    <w:p w:rsidR="00096D86" w:rsidRPr="006A38F2" w:rsidRDefault="00C53669" w:rsidP="00096D86">
      <w:pPr>
        <w:pStyle w:val="Heading3"/>
        <w:numPr>
          <w:ilvl w:val="2"/>
          <w:numId w:val="6"/>
        </w:numPr>
        <w:ind w:left="720"/>
        <w:jc w:val="left"/>
        <w:rPr>
          <w:rFonts w:eastAsiaTheme="minorHAnsi"/>
        </w:rPr>
      </w:pPr>
      <w:r>
        <w:rPr>
          <w:rFonts w:eastAsiaTheme="minorHAnsi"/>
        </w:rPr>
        <w:t>Morfologi</w:t>
      </w:r>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lang w:val="en-GB" w:eastAsia="en-GB"/>
              </w:rPr>
              <w:drawing>
                <wp:inline distT="0" distB="0" distL="0" distR="0" wp14:anchorId="01E8D532" wp14:editId="5C47A346">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656E7F" w:rsidRPr="00656E7F" w:rsidRDefault="00DE0D28" w:rsidP="00656E7F">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lang w:val="en-GB" w:eastAsia="en-GB"/>
              </w:rPr>
              <w:drawing>
                <wp:inline distT="0" distB="0" distL="0" distR="0" wp14:anchorId="434F928B" wp14:editId="5EB5AE5E">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AEF3E1C" wp14:editId="472EC2F0">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656E7F">
            <w:pPr>
              <w:autoSpaceDE w:val="0"/>
              <w:autoSpaceDN w:val="0"/>
              <w:adjustRightInd w:val="0"/>
              <w:jc w:val="center"/>
              <w:rPr>
                <w:szCs w:val="24"/>
                <w:shd w:val="clear" w:color="auto" w:fill="FFFFFF"/>
              </w:rPr>
            </w:pPr>
            <w:r w:rsidRPr="003E31E7">
              <w:rPr>
                <w:noProof/>
                <w:lang w:val="en-GB" w:eastAsia="en-GB"/>
              </w:rPr>
              <w:drawing>
                <wp:inline distT="0" distB="0" distL="0" distR="0" wp14:anchorId="67F95A4F" wp14:editId="640A82D5">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024A0212" wp14:editId="6C3E1419">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2495FFB1" wp14:editId="297EF667">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r w:rsidRPr="003E31E7">
        <w:rPr>
          <w:rFonts w:eastAsiaTheme="minorHAnsi"/>
        </w:rPr>
        <w:t>Segmentasi</w:t>
      </w:r>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lang w:val="en-GB" w:eastAsia="en-GB"/>
              </w:rPr>
              <w:drawing>
                <wp:inline distT="0" distB="0" distL="0" distR="0" wp14:anchorId="06BFA3BD" wp14:editId="00F946BB">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Pr>
          <w:rFonts w:eastAsiaTheme="minorHAnsi"/>
          <w:szCs w:val="24"/>
        </w:rPr>
        <w:t>.</w:t>
      </w:r>
    </w:p>
    <w:p w:rsidR="00656E7F" w:rsidRPr="003E31E7" w:rsidRDefault="00656E7F" w:rsidP="00CD164D">
      <w:pPr>
        <w:autoSpaceDE w:val="0"/>
        <w:autoSpaceDN w:val="0"/>
        <w:adjustRightInd w:val="0"/>
        <w:ind w:firstLine="720"/>
        <w:rPr>
          <w:rFonts w:eastAsiaTheme="minorHAnsi"/>
          <w:szCs w:val="24"/>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314033">
      <w:pPr>
        <w:autoSpaceDE w:val="0"/>
        <w:autoSpaceDN w:val="0"/>
        <w:adjustRightInd w:val="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lang w:val="en-GB" w:eastAsia="en-GB"/>
              </w:rPr>
              <w:drawing>
                <wp:inline distT="0" distB="0" distL="0" distR="0" wp14:anchorId="761B28D4" wp14:editId="0AFA565D">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lang w:val="en-GB" w:eastAsia="en-GB"/>
              </w:rPr>
              <w:drawing>
                <wp:inline distT="0" distB="0" distL="0" distR="0" wp14:anchorId="40CFEADA" wp14:editId="0371887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C90D75">
      <w:pPr>
        <w:pStyle w:val="ListParagraph"/>
        <w:numPr>
          <w:ilvl w:val="0"/>
          <w:numId w:val="42"/>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lang w:val="en-GB" w:eastAsia="en-GB"/>
              </w:rPr>
              <w:drawing>
                <wp:inline distT="0" distB="0" distL="0" distR="0" wp14:anchorId="358CD37C" wp14:editId="769A13DC">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11"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r w:rsidR="007D57AD" w:rsidRPr="003E31E7">
        <w:t>BAB III</w:t>
      </w:r>
      <w:bookmarkStart w:id="12" w:name="_Toc484121200"/>
      <w:bookmarkEnd w:id="11"/>
      <w:r w:rsidR="00027571" w:rsidRPr="003E31E7">
        <w:br/>
      </w:r>
      <w:r w:rsidR="007D57AD" w:rsidRPr="003E31E7">
        <w:t>METODE DAN PERANCANGAN SISTEM</w:t>
      </w:r>
      <w:bookmarkEnd w:id="12"/>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13" w:name="_Toc484121201"/>
      <w:r w:rsidRPr="00921E8F">
        <w:rPr>
          <w:lang w:val="id-ID"/>
        </w:rPr>
        <w:t xml:space="preserve">3.1 </w:t>
      </w:r>
      <w:r w:rsidRPr="00921E8F">
        <w:rPr>
          <w:lang w:val="id-ID"/>
        </w:rPr>
        <w:tab/>
        <w:t>Tempat dan Waktu Penelitian</w:t>
      </w:r>
      <w:bookmarkEnd w:id="13"/>
    </w:p>
    <w:p w:rsidR="008D530B" w:rsidRPr="00921E8F" w:rsidRDefault="007D57AD" w:rsidP="00656E7F">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w:t>
      </w:r>
      <w:r w:rsidR="00656E7F">
        <w:rPr>
          <w:lang w:val="id-ID"/>
        </w:rPr>
        <w:t>tu dari bulan Maret hingga Mei.</w:t>
      </w: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50"/>
              <w:gridCol w:w="1090"/>
              <w:gridCol w:w="1090"/>
              <w:gridCol w:w="416"/>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656E7F" w:rsidRDefault="00DC0E3A" w:rsidP="00DC0E3A">
                  <w:pPr>
                    <w:spacing w:line="240" w:lineRule="auto"/>
                    <w:jc w:val="left"/>
                    <w:rPr>
                      <w:rFonts w:eastAsia="Times New Roman"/>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14" w:name="_Toc484121203"/>
      <w:r w:rsidRPr="003E31E7">
        <w:t>3.</w:t>
      </w:r>
      <w:r w:rsidR="00CE30B9" w:rsidRPr="003E31E7">
        <w:t>2</w:t>
      </w:r>
      <w:r w:rsidRPr="003E31E7">
        <w:tab/>
      </w:r>
      <w:r w:rsidR="00CE30B9" w:rsidRPr="003E31E7">
        <w:t>Gambaran Umum</w:t>
      </w:r>
      <w:r w:rsidRPr="003E31E7">
        <w:t xml:space="preserve"> Sistem</w:t>
      </w:r>
      <w:bookmarkEnd w:id="1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15" w:name="_Toc484121204"/>
      <w:r w:rsidRPr="003E31E7">
        <w:t xml:space="preserve">Dasar </w:t>
      </w:r>
      <w:bookmarkEnd w:id="15"/>
      <w:r w:rsidR="009A78CF" w:rsidRPr="003E31E7">
        <w:t>Pengolahan Cit</w:t>
      </w:r>
      <w:r w:rsidR="00773A82" w:rsidRPr="003E31E7">
        <w:t>r</w:t>
      </w:r>
      <w:r w:rsidR="009A78CF" w:rsidRPr="003E31E7">
        <w:t xml:space="preserve">a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lang w:val="en-GB" w:eastAsia="en-GB"/>
              </w:rPr>
              <w:drawing>
                <wp:inline distT="0" distB="0" distL="0" distR="0" wp14:anchorId="0FF8DAA2" wp14:editId="58E82821">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r w:rsidRPr="003E31E7">
        <w:t>Perbaikan Kualitas Citra</w:t>
      </w:r>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693414"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693415"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r w:rsidRPr="003E31E7">
        <w:t>Transformasi Citra</w:t>
      </w:r>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lang w:val="en-GB" w:eastAsia="en-GB"/>
              </w:rPr>
              <w:drawing>
                <wp:inline distT="0" distB="0" distL="0" distR="0" wp14:anchorId="5D586B6E" wp14:editId="241E34F4">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B67A06">
      <w:pPr>
        <w:pStyle w:val="Heading3"/>
        <w:numPr>
          <w:ilvl w:val="2"/>
          <w:numId w:val="35"/>
        </w:numPr>
      </w:pPr>
      <w:r>
        <w:t>Morfologi</w:t>
      </w:r>
      <w:r w:rsidR="00E8097C" w:rsidRPr="003E31E7">
        <w:t xml:space="preserve"> dan Segmentasi Citra</w:t>
      </w:r>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lang w:val="en-GB" w:eastAsia="en-GB"/>
              </w:rPr>
              <w:drawing>
                <wp:inline distT="0" distB="0" distL="0" distR="0" wp14:anchorId="35E22DE3" wp14:editId="41072E9D">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r w:rsidR="00F25D54" w:rsidRPr="003E31E7">
        <w:t>BAB IV</w:t>
      </w:r>
      <w:r w:rsidR="00027571" w:rsidRPr="003E31E7">
        <w:br/>
      </w:r>
      <w:r w:rsidR="00F25D54" w:rsidRPr="003E31E7">
        <w:t>HASIL DAN PEMBAHASAN</w:t>
      </w:r>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EE5FCA">
      <w:pPr>
        <w:pStyle w:val="Heading2"/>
        <w:numPr>
          <w:ilvl w:val="1"/>
          <w:numId w:val="22"/>
        </w:numPr>
        <w:ind w:left="709" w:hanging="709"/>
        <w:jc w:val="left"/>
        <w:rPr>
          <w:b w:val="0"/>
        </w:rPr>
      </w:pPr>
      <w:r w:rsidRPr="003E31E7">
        <w:t>Dasar Pengolahan Citra</w:t>
      </w:r>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r w:rsidRPr="003E31E7">
        <w:rPr>
          <w:i/>
        </w:rPr>
        <w:t>Source Code</w:t>
      </w:r>
      <w:r w:rsidR="00916B96" w:rsidRPr="003E31E7">
        <w:t xml:space="preserve"> Modul 1</w:t>
      </w:r>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p>
    <w:p w:rsidR="00F355B1" w:rsidRPr="003E31E7" w:rsidRDefault="00CA1DE9" w:rsidP="00DF7F1A">
      <w:pPr>
        <w:ind w:firstLine="709"/>
        <w:rPr>
          <w:szCs w:val="24"/>
        </w:rPr>
      </w:pPr>
      <w:r w:rsidRPr="003E31E7">
        <w:rPr>
          <w:szCs w:val="24"/>
        </w:rPr>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r w:rsidRPr="003E31E7">
        <w:t>Langkah-Langkah Percobaan</w:t>
      </w:r>
    </w:p>
    <w:p w:rsidR="00F25D54" w:rsidRPr="003E31E7" w:rsidRDefault="00F25D54" w:rsidP="00EE5FCA">
      <w:pPr>
        <w:ind w:firstLine="709"/>
        <w:rPr>
          <w:szCs w:val="24"/>
        </w:rPr>
      </w:pPr>
      <w:bookmarkStart w:id="16"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C95B9A" w:rsidRPr="003E31E7" w:rsidRDefault="00C95B9A" w:rsidP="00F25D54"/>
    <w:p w:rsidR="00C95B9A" w:rsidRPr="00706A8C" w:rsidRDefault="00706A8C" w:rsidP="00706A8C">
      <w:pPr>
        <w:jc w:val="center"/>
      </w:pPr>
      <w:r w:rsidRPr="00706A8C">
        <w:rPr>
          <w:b/>
          <w:sz w:val="20"/>
        </w:rPr>
        <w:t>Gambar 4.</w:t>
      </w:r>
      <w:r w:rsidRPr="00706A8C">
        <w:rPr>
          <w:b/>
          <w:sz w:val="20"/>
        </w:rPr>
        <w:fldChar w:fldCharType="begin"/>
      </w:r>
      <w:r w:rsidRPr="00706A8C">
        <w:rPr>
          <w:b/>
          <w:sz w:val="20"/>
        </w:rPr>
        <w:instrText xml:space="preserve"> SEQ Gambar_4. \* ARABIC </w:instrText>
      </w:r>
      <w:r w:rsidRPr="00706A8C">
        <w:rPr>
          <w:b/>
          <w:sz w:val="20"/>
        </w:rPr>
        <w:fldChar w:fldCharType="separate"/>
      </w:r>
      <w:r w:rsidRPr="00706A8C">
        <w:rPr>
          <w:b/>
          <w:noProof/>
          <w:sz w:val="20"/>
        </w:rPr>
        <w:t>1</w:t>
      </w:r>
      <w:r w:rsidRPr="00706A8C">
        <w:rPr>
          <w:b/>
          <w:sz w:val="20"/>
        </w:rPr>
        <w:fldChar w:fldCharType="end"/>
      </w:r>
      <w:r w:rsidRPr="00706A8C">
        <w:rPr>
          <w:sz w:val="20"/>
        </w:rPr>
        <w:t xml:space="preserve"> Validasi program Visual Basic</w:t>
      </w:r>
    </w:p>
    <w:tbl>
      <w:tblPr>
        <w:tblStyle w:val="TableGrid"/>
        <w:tblpPr w:leftFromText="180" w:rightFromText="180" w:vertAnchor="text" w:horzAnchor="margin" w:tblpY="-262"/>
        <w:tblW w:w="0" w:type="auto"/>
        <w:tblLook w:val="04A0" w:firstRow="1" w:lastRow="0" w:firstColumn="1" w:lastColumn="0" w:noHBand="0" w:noVBand="1"/>
      </w:tblPr>
      <w:tblGrid>
        <w:gridCol w:w="7928"/>
      </w:tblGrid>
      <w:tr w:rsidR="00C95B9A" w:rsidRPr="003E31E7" w:rsidTr="00C95B9A">
        <w:trPr>
          <w:trHeight w:val="4683"/>
        </w:trPr>
        <w:tc>
          <w:tcPr>
            <w:tcW w:w="8261" w:type="dxa"/>
          </w:tcPr>
          <w:p w:rsidR="00C95B9A" w:rsidRPr="003E31E7" w:rsidRDefault="00C95B9A" w:rsidP="00C95B9A">
            <w:r w:rsidRPr="003E31E7">
              <w:rPr>
                <w:noProof/>
                <w:lang w:val="en-GB" w:eastAsia="en-GB"/>
              </w:rPr>
              <w:drawing>
                <wp:anchor distT="0" distB="0" distL="114300" distR="114300" simplePos="0" relativeHeight="251688960" behindDoc="0" locked="0" layoutInCell="1" allowOverlap="1" wp14:anchorId="4B940C02" wp14:editId="099D93CE">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lang w:val="en-GB" w:eastAsia="en-GB"/>
              </w:rPr>
              <w:drawing>
                <wp:anchor distT="0" distB="0" distL="114300" distR="114300" simplePos="0" relativeHeight="251682816" behindDoc="0" locked="0" layoutInCell="1" allowOverlap="1" wp14:anchorId="7D3BE899" wp14:editId="7E574092">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314033" w:rsidP="008722D3">
            <w:r>
              <w:rPr>
                <w:noProof/>
              </w:rPr>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lang w:val="en-GB" w:eastAsia="en-GB"/>
              </w:rPr>
              <w:drawing>
                <wp:anchor distT="0" distB="0" distL="114300" distR="114300" simplePos="0" relativeHeight="251659264" behindDoc="0" locked="0" layoutInCell="1" allowOverlap="1" wp14:anchorId="74551F24" wp14:editId="00989CE5">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A60ED2" w:rsidP="00C95B9A">
      <w:pPr>
        <w:tabs>
          <w:tab w:val="left" w:pos="709"/>
        </w:tabs>
        <w:rPr>
          <w:szCs w:val="24"/>
        </w:rPr>
      </w:pPr>
      <w:r w:rsidRPr="003E31E7">
        <w:rPr>
          <w:szCs w:val="24"/>
        </w:rPr>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79C7B78F" wp14:editId="7DD9D5E5">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28EF9B9E" wp14:editId="0B31C5C2">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0F7C5049" wp14:editId="2F20CBD3">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18382630" wp14:editId="3D1DAC52">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36689810" wp14:editId="659E6238">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lang w:val="en-GB" w:eastAsia="en-GB"/>
              </w:rPr>
              <w:drawing>
                <wp:anchor distT="0" distB="0" distL="114300" distR="114300" simplePos="0" relativeHeight="251660288" behindDoc="1" locked="0" layoutInCell="1" allowOverlap="1" wp14:anchorId="082AF855" wp14:editId="73857D43">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lang w:val="en-GB" w:eastAsia="en-GB"/>
              </w:rPr>
              <w:drawing>
                <wp:inline distT="0" distB="0" distL="0" distR="0" wp14:anchorId="63236FDE" wp14:editId="618793A7">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16"/>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3959298F" wp14:editId="2C9C1C4E">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352B21C8" wp14:editId="52BBC7C7">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08EBFA22" wp14:editId="5FE79FD9">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53EC3C32" wp14:editId="28CE2760">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7C96638" wp14:editId="54632BBD">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p>
    <w:p w:rsidR="00F25D54"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p w:rsidR="00706A8C" w:rsidRPr="00706A8C" w:rsidRDefault="00706A8C" w:rsidP="00706A8C"/>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lang w:val="en-GB" w:eastAsia="en-GB"/>
              </w:rPr>
              <w:drawing>
                <wp:inline distT="0" distB="0" distL="0" distR="0" wp14:anchorId="7FE3B9CD" wp14:editId="5E5BE19C">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r w:rsidRPr="003E31E7">
        <w:t xml:space="preserve">Analisis Perbandingan Citra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lang w:val="en-GB" w:eastAsia="en-GB"/>
              </w:rPr>
              <w:drawing>
                <wp:anchor distT="0" distB="0" distL="114300" distR="114300" simplePos="0" relativeHeight="251662336" behindDoc="0" locked="0" layoutInCell="1" allowOverlap="1" wp14:anchorId="7A4BC8B8" wp14:editId="4860234B">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lang w:val="en-GB" w:eastAsia="en-GB"/>
              </w:rPr>
              <w:drawing>
                <wp:anchor distT="0" distB="0" distL="114300" distR="114300" simplePos="0" relativeHeight="251661312" behindDoc="0" locked="0" layoutInCell="1" allowOverlap="1" wp14:anchorId="2B36D62E" wp14:editId="71C365B2">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lang w:val="en-GB" w:eastAsia="en-GB"/>
              </w:rPr>
              <w:drawing>
                <wp:inline distT="0" distB="0" distL="0" distR="0" wp14:anchorId="70214656" wp14:editId="47944801">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p>
    <w:p w:rsidR="00F25D54" w:rsidRPr="003E31E7" w:rsidRDefault="00A60ED2" w:rsidP="001D4DA8">
      <w:pPr>
        <w:tabs>
          <w:tab w:val="left" w:pos="709"/>
        </w:tabs>
        <w:rPr>
          <w:szCs w:val="24"/>
        </w:rPr>
      </w:pPr>
      <w:r w:rsidRPr="003E31E7">
        <w:rPr>
          <w:szCs w:val="24"/>
        </w:rPr>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7456" behindDoc="0" locked="0" layoutInCell="1" allowOverlap="1" wp14:anchorId="1E9B2475" wp14:editId="40D26B07">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7F7072" w:rsidTr="00706A8C">
        <w:trPr>
          <w:trHeight w:val="4757"/>
        </w:trPr>
        <w:tc>
          <w:tcPr>
            <w:tcW w:w="8522" w:type="dxa"/>
            <w:vAlign w:val="center"/>
          </w:tcPr>
          <w:p w:rsidR="00F25D54" w:rsidRPr="00921E8F" w:rsidRDefault="00F25D54" w:rsidP="00706A8C">
            <w:pPr>
              <w:tabs>
                <w:tab w:val="left" w:pos="709"/>
              </w:tabs>
              <w:jc w:val="center"/>
              <w:rPr>
                <w:szCs w:val="24"/>
                <w:lang w:val="fr-FR"/>
              </w:rPr>
            </w:pPr>
            <w:r w:rsidRPr="003E31E7">
              <w:rPr>
                <w:noProof/>
                <w:szCs w:val="24"/>
                <w:lang w:val="en-GB" w:eastAsia="en-GB"/>
              </w:rPr>
              <w:drawing>
                <wp:anchor distT="0" distB="0" distL="114300" distR="114300" simplePos="0" relativeHeight="251663360" behindDoc="0" locked="0" layoutInCell="1" allowOverlap="1" wp14:anchorId="6360D32B" wp14:editId="1491FA7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4384" behindDoc="0" locked="0" layoutInCell="1" allowOverlap="1" wp14:anchorId="32D1EDBF" wp14:editId="3A9A8424">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p>
    <w:p w:rsidR="00F25D54"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p w:rsidR="00706A8C" w:rsidRPr="00706A8C" w:rsidRDefault="00706A8C" w:rsidP="00706A8C"/>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5408" behindDoc="0" locked="0" layoutInCell="1" allowOverlap="1" wp14:anchorId="54CC250E" wp14:editId="36B66AF8">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6432" behindDoc="0" locked="0" layoutInCell="1" allowOverlap="1" wp14:anchorId="0F32809E" wp14:editId="1F7CDCAE">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p>
    <w:p w:rsidR="00F25D54"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195AF8" w:rsidRPr="003E31E7" w:rsidRDefault="00195AF8" w:rsidP="00BB0FEA">
      <w:pPr>
        <w:tabs>
          <w:tab w:val="left" w:pos="709"/>
        </w:tabs>
      </w:pPr>
    </w:p>
    <w:tbl>
      <w:tblPr>
        <w:tblStyle w:val="TableGrid"/>
        <w:tblW w:w="0" w:type="auto"/>
        <w:tblLook w:val="04A0" w:firstRow="1" w:lastRow="0" w:firstColumn="1" w:lastColumn="0" w:noHBand="0" w:noVBand="1"/>
      </w:tblPr>
      <w:tblGrid>
        <w:gridCol w:w="7928"/>
      </w:tblGrid>
      <w:tr w:rsidR="00195AF8" w:rsidTr="00195AF8">
        <w:tc>
          <w:tcPr>
            <w:tcW w:w="7928" w:type="dxa"/>
            <w:vAlign w:val="center"/>
          </w:tcPr>
          <w:p w:rsidR="00195AF8" w:rsidRDefault="00195AF8" w:rsidP="00195AF8">
            <w:pPr>
              <w:tabs>
                <w:tab w:val="left" w:pos="709"/>
              </w:tabs>
              <w:jc w:val="center"/>
            </w:pPr>
            <w:r w:rsidRPr="003E31E7">
              <w:rPr>
                <w:noProof/>
                <w:lang w:val="en-GB" w:eastAsia="en-GB"/>
              </w:rPr>
              <w:drawing>
                <wp:anchor distT="0" distB="0" distL="114300" distR="114300" simplePos="0" relativeHeight="251693056" behindDoc="0" locked="0" layoutInCell="1" allowOverlap="1" wp14:anchorId="54F036E0" wp14:editId="1E7623E4">
                  <wp:simplePos x="1504950" y="6315075"/>
                  <wp:positionH relativeFrom="margin">
                    <wp:align>center</wp:align>
                  </wp:positionH>
                  <wp:positionV relativeFrom="margin">
                    <wp:align>center</wp:align>
                  </wp:positionV>
                  <wp:extent cx="3717813" cy="2143063"/>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3717813" cy="21430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lang w:val="en-GB" w:eastAsia="en-GB"/>
              </w:rPr>
              <w:drawing>
                <wp:anchor distT="0" distB="0" distL="114300" distR="114300" simplePos="0" relativeHeight="251679744" behindDoc="0" locked="0" layoutInCell="1" allowOverlap="1" wp14:anchorId="233B149F" wp14:editId="2C92E8E9">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w:t>
      </w:r>
      <w:r w:rsidR="00195AF8">
        <w:t xml:space="preserve">a transparan atau berformat PNG </w:t>
      </w: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314033"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p>
    <w:p w:rsidR="00A7710F" w:rsidRPr="003E31E7" w:rsidRDefault="00A60ED2" w:rsidP="00BB0FEA">
      <w:pPr>
        <w:ind w:firstLine="720"/>
      </w:pPr>
      <w:r w:rsidRPr="003E31E7">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r w:rsidRPr="003E31E7">
        <w:rPr>
          <w:lang w:val="id-ID"/>
        </w:rPr>
        <w:t>Perbaikan Kualitas</w:t>
      </w:r>
      <w:r w:rsidRPr="003E31E7">
        <w:t xml:space="preserve"> Citra</w:t>
      </w:r>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r w:rsidRPr="003E31E7">
        <w:rPr>
          <w:i/>
        </w:rPr>
        <w:t>Source Code</w:t>
      </w:r>
      <w:r w:rsidRPr="003E31E7">
        <w:t xml:space="preserve"> Modul 2</w:t>
      </w:r>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p>
    <w:p w:rsidR="00916B96" w:rsidRPr="003E31E7" w:rsidRDefault="00B67A06" w:rsidP="00C75E90">
      <w:pPr>
        <w:ind w:firstLine="709"/>
        <w:rPr>
          <w:szCs w:val="24"/>
        </w:rPr>
      </w:pPr>
      <w:r w:rsidRPr="003E31E7">
        <w:rPr>
          <w:szCs w:val="24"/>
        </w:rPr>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r w:rsidR="00D26D41" w:rsidRPr="003E31E7">
        <w:rPr>
          <w:rFonts w:ascii="Courier New" w:eastAsiaTheme="minorHAnsi" w:hAnsi="Courier New" w:cs="Courier New"/>
          <w:sz w:val="20"/>
          <w:szCs w:val="20"/>
        </w:rPr>
        <w:t>ones(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f(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r w:rsidR="009E428D" w:rsidRPr="003E31E7">
        <w:rPr>
          <w:rFonts w:ascii="Courier New" w:eastAsiaTheme="minorHAnsi" w:hAnsi="Courier New" w:cs="Courier New"/>
          <w:sz w:val="20"/>
          <w:szCs w:val="20"/>
        </w:rPr>
        <w:t>ones(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f(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ones(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f(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r w:rsidR="00C459CD" w:rsidRPr="003E31E7">
        <w:rPr>
          <w:rFonts w:ascii="Courier New" w:eastAsiaTheme="minorHAnsi" w:hAnsi="Courier New" w:cs="Courier New"/>
          <w:sz w:val="20"/>
          <w:szCs w:val="20"/>
        </w:rPr>
        <w:t>ones(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f(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r w:rsidR="00C226DD" w:rsidRPr="003E31E7">
        <w:rPr>
          <w:rFonts w:ascii="Courier New" w:eastAsiaTheme="minorHAnsi" w:hAnsi="Courier New" w:cs="Courier New"/>
          <w:sz w:val="20"/>
          <w:szCs w:val="20"/>
        </w:rPr>
        <w:t>errordlg('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r w:rsidRPr="003E31E7">
        <w:t>Langkah-Langkah Percobaan</w:t>
      </w:r>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693416"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693417" r:id="rId65"/>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p>
    <w:p w:rsidR="00B10AB5" w:rsidRPr="003E31E7" w:rsidRDefault="00B10AB5" w:rsidP="00376016">
      <w:pPr>
        <w:rPr>
          <w:szCs w:val="24"/>
        </w:rPr>
      </w:pPr>
      <w:r w:rsidRPr="003E31E7">
        <w:rPr>
          <w:szCs w:val="24"/>
        </w:rPr>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693418" r:id="rId67"/>
              </w:object>
            </w:r>
          </w:p>
        </w:tc>
      </w:tr>
    </w:tbl>
    <w:p w:rsidR="00B10AB5" w:rsidRPr="003E31E7" w:rsidRDefault="00BB0FEA" w:rsidP="00BB0FEA">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693419" r:id="rId69"/>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lang w:val="en-GB" w:eastAsia="en-GB"/>
              </w:rPr>
              <w:drawing>
                <wp:inline distT="0" distB="0" distL="0" distR="0" wp14:anchorId="54C7DB2C" wp14:editId="58E0A16A">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lang w:val="en-GB" w:eastAsia="en-GB"/>
              </w:rPr>
              <w:drawing>
                <wp:inline distT="0" distB="0" distL="0" distR="0" wp14:anchorId="609FFBE8" wp14:editId="3280C04E">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6CCFB1E8" wp14:editId="4E512166">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3512F553" wp14:editId="72E4414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1F0B9EE5" wp14:editId="7F689C0D">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lang w:val="en-GB" w:eastAsia="en-GB"/>
              </w:rPr>
              <w:drawing>
                <wp:inline distT="0" distB="0" distL="0" distR="0" wp14:anchorId="3A239139" wp14:editId="550AE677">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76AB648F" wp14:editId="66ECE1F4">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52023572" wp14:editId="248D57C9">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lang w:val="en-GB" w:eastAsia="en-GB"/>
              </w:rPr>
              <w:drawing>
                <wp:inline distT="0" distB="0" distL="0" distR="0" wp14:anchorId="58517E07" wp14:editId="54CC67FC">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lang w:val="en-GB" w:eastAsia="en-GB"/>
              </w:rPr>
              <w:drawing>
                <wp:inline distT="0" distB="0" distL="0" distR="0" wp14:anchorId="3FB4CC83" wp14:editId="059D2351">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006E7E">
            <w:pPr>
              <w:jc w:val="center"/>
              <w:rPr>
                <w:szCs w:val="24"/>
              </w:rPr>
            </w:pPr>
            <w:r w:rsidRPr="003E31E7">
              <w:rPr>
                <w:noProof/>
                <w:lang w:val="en-GB" w:eastAsia="en-GB"/>
              </w:rPr>
              <w:drawing>
                <wp:inline distT="0" distB="0" distL="0" distR="0" wp14:anchorId="5FAFD830" wp14:editId="3E29C63C">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006E7E">
            <w:pPr>
              <w:jc w:val="center"/>
              <w:rPr>
                <w:szCs w:val="24"/>
              </w:rPr>
            </w:pPr>
            <w:r w:rsidRPr="003E31E7">
              <w:rPr>
                <w:noProof/>
                <w:lang w:val="en-GB" w:eastAsia="en-GB"/>
              </w:rPr>
              <w:drawing>
                <wp:inline distT="0" distB="0" distL="0" distR="0" wp14:anchorId="2548EFD3" wp14:editId="3DC86A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006E7E">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p>
    <w:p w:rsidR="00B10AB5" w:rsidRPr="003E31E7" w:rsidRDefault="00B10AB5" w:rsidP="00006E7E">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lang w:val="en-GB" w:eastAsia="en-GB"/>
              </w:rPr>
              <w:drawing>
                <wp:inline distT="0" distB="0" distL="0" distR="0" wp14:anchorId="12E924B0" wp14:editId="68677526">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r w:rsidRPr="003E31E7">
        <w:t>Analisis Perbandingan Citra</w:t>
      </w:r>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721DA781" wp14:editId="76AFE670">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0D85EA9C" wp14:editId="65862C79">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3773634E" wp14:editId="60B574CF">
                  <wp:extent cx="4791075" cy="236820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4795684" cy="237048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r w:rsidRPr="003E31E7">
        <w:rPr>
          <w:rFonts w:ascii="Times New Roman" w:hAnsi="Times New Roman"/>
          <w:b/>
          <w:i w:val="0"/>
          <w:color w:val="auto"/>
          <w:sz w:val="20"/>
          <w:szCs w:val="20"/>
        </w:rPr>
        <w:t xml:space="preserve"> </w:t>
      </w:r>
    </w:p>
    <w:p w:rsidR="00EC2949" w:rsidRPr="003E31E7" w:rsidRDefault="00D9303A" w:rsidP="005214D3">
      <w:r w:rsidRPr="003E31E7">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641AD831" wp14:editId="74E4A956">
                  <wp:extent cx="4848225" cy="238947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4858409" cy="239449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59FF505D" wp14:editId="32BADA86">
                  <wp:extent cx="4819650" cy="23674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4831469" cy="237322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p>
    <w:p w:rsidR="00EC2949" w:rsidRPr="003E31E7" w:rsidRDefault="005214D3" w:rsidP="005214D3">
      <w:r w:rsidRPr="003E31E7">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1DFE1227" wp14:editId="370B34E4">
                  <wp:extent cx="4772025" cy="221430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4776404" cy="221633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4FC4BC79" wp14:editId="497F51B0">
                  <wp:extent cx="4727326" cy="21780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4732378" cy="2180378"/>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p>
    <w:p w:rsidR="00EC2949" w:rsidRPr="00921E8F" w:rsidRDefault="005214D3" w:rsidP="005214D3">
      <w:pPr>
        <w:rPr>
          <w:lang w:val="fr-FR"/>
        </w:rPr>
      </w:pPr>
      <w:r w:rsidRPr="003E31E7">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65390868" wp14:editId="580471EB">
                  <wp:extent cx="4743450" cy="234741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4748755" cy="235004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3D6329D6" wp14:editId="2048CA70">
                  <wp:extent cx="4657725" cy="2297174"/>
                  <wp:effectExtent l="0" t="0" r="0" b="825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4675836" cy="230610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p>
    <w:p w:rsidR="0037293A" w:rsidRPr="003E31E7" w:rsidRDefault="00BF4B39" w:rsidP="00BF4B39">
      <w:r w:rsidRPr="003E31E7">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5103D883" wp14:editId="1B95F6F4">
                  <wp:extent cx="4819650" cy="2375278"/>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4836705" cy="2383683"/>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p>
    <w:p w:rsidR="00FA28AC"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p w:rsidR="00006E7E" w:rsidRPr="003E31E7" w:rsidRDefault="00006E7E"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6485E43C" wp14:editId="7F91C735">
                  <wp:extent cx="4857750" cy="2394339"/>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4875629" cy="24031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4E6BC8CF" wp14:editId="18039966">
                  <wp:extent cx="4791075" cy="2337677"/>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4797808" cy="234096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65318647" wp14:editId="37F92EDB">
                  <wp:extent cx="4851617" cy="2415540"/>
                  <wp:effectExtent l="0" t="0" r="635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4855908" cy="241767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006E7E">
            <w:pPr>
              <w:jc w:val="center"/>
            </w:pPr>
            <w:r w:rsidRPr="003E31E7">
              <w:rPr>
                <w:noProof/>
                <w:lang w:val="en-GB" w:eastAsia="en-GB"/>
              </w:rPr>
              <w:drawing>
                <wp:inline distT="0" distB="0" distL="0" distR="0" wp14:anchorId="5436BEB6" wp14:editId="533F2CC6">
                  <wp:extent cx="4895850" cy="2414814"/>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4914020" cy="242377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p>
    <w:p w:rsidR="0037293A"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p>
    <w:p w:rsidR="00006E7E" w:rsidRPr="00921E8F" w:rsidRDefault="00006E7E" w:rsidP="00DF22A9">
      <w:pPr>
        <w:ind w:firstLine="709"/>
        <w:rPr>
          <w:lang w:val="fr-FR"/>
        </w:rPr>
      </w:pPr>
    </w:p>
    <w:p w:rsidR="00314A7D" w:rsidRPr="003E31E7" w:rsidRDefault="00314A7D" w:rsidP="00DF22A9">
      <w:pPr>
        <w:pStyle w:val="Heading2"/>
        <w:numPr>
          <w:ilvl w:val="1"/>
          <w:numId w:val="22"/>
        </w:numPr>
        <w:ind w:left="709" w:hanging="709"/>
        <w:jc w:val="left"/>
      </w:pPr>
      <w:r w:rsidRPr="003E31E7">
        <w:t>Transfomasi Citra</w:t>
      </w:r>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r w:rsidRPr="003E31E7">
        <w:rPr>
          <w:i/>
        </w:rPr>
        <w:t>Source Code</w:t>
      </w:r>
      <w:r w:rsidRPr="003E31E7">
        <w:t xml:space="preserve"> Modul 3</w:t>
      </w:r>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Default="00FC274C" w:rsidP="00FC274C"/>
    <w:p w:rsidR="00006E7E" w:rsidRPr="00FC274C" w:rsidRDefault="00006E7E"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p>
    <w:p w:rsidR="00D6406A" w:rsidRPr="00D6406A" w:rsidRDefault="00406E3D" w:rsidP="00006E7E">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006E7E">
        <w:rPr>
          <w:rFonts w:eastAsiaTheme="minorHAnsi"/>
          <w:szCs w:val="24"/>
        </w:rPr>
        <w:t xml:space="preserve"> </w:t>
      </w:r>
      <w:r w:rsidR="00006E7E">
        <w:t xml:space="preserve">Kode </w:t>
      </w:r>
      <w:r w:rsidR="00D6406A">
        <w:rPr>
          <w:rFonts w:ascii="Courier New" w:eastAsiaTheme="minorHAnsi" w:hAnsi="Courier New" w:cs="Courier New"/>
          <w:sz w:val="20"/>
          <w:szCs w:val="20"/>
        </w:rPr>
        <w:t>[nama_file,</w:t>
      </w:r>
      <w:r w:rsidR="00D6406A" w:rsidRPr="00460491">
        <w:rPr>
          <w:rFonts w:ascii="Courier New" w:eastAsiaTheme="minorHAnsi" w:hAnsi="Courier New" w:cs="Courier New"/>
          <w:sz w:val="20"/>
          <w:szCs w:val="20"/>
        </w:rPr>
        <w:t>nama_path</w:t>
      </w:r>
      <w:r w:rsidR="00D6406A">
        <w:rPr>
          <w:rFonts w:ascii="Courier New" w:eastAsiaTheme="minorHAnsi" w:hAnsi="Courier New" w:cs="Courier New"/>
          <w:sz w:val="20"/>
          <w:szCs w:val="20"/>
        </w:rPr>
        <w:t>]</w:t>
      </w:r>
      <w:r w:rsidR="00006E7E">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w:t>
      </w:r>
      <w:r w:rsidR="00006E7E">
        <w:rPr>
          <w:rFonts w:ascii="Courier New" w:eastAsiaTheme="minorHAnsi" w:hAnsi="Courier New" w:cs="Courier New"/>
          <w:sz w:val="20"/>
          <w:szCs w:val="20"/>
        </w:rPr>
        <w:t xml:space="preserve"> </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t</w:t>
      </w:r>
      <w:r w:rsidR="00006E7E">
        <w:rPr>
          <w:rFonts w:ascii="Courier New" w:eastAsiaTheme="minorHAnsi" w:hAnsi="Courier New" w:cs="Courier New"/>
          <w:sz w:val="20"/>
          <w:szCs w:val="20"/>
        </w:rPr>
        <w:t xml:space="preserve">file ('*.png; *.jpg; *.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006E7E">
        <w:rPr>
          <w:rFonts w:ascii="Courier New" w:eastAsiaTheme="minorHAnsi" w:hAnsi="Courier New" w:cs="Courier New"/>
          <w:sz w:val="20"/>
          <w:szCs w:val="20"/>
        </w:rPr>
        <w:t xml:space="preserve"> </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5D78CA">
      <w:pPr>
        <w:pStyle w:val="Heading3"/>
        <w:numPr>
          <w:ilvl w:val="2"/>
          <w:numId w:val="22"/>
        </w:numPr>
        <w:ind w:left="709" w:hanging="709"/>
      </w:pPr>
      <w:r w:rsidRPr="003E31E7">
        <w:t>Langkah-Langkah Percobaan Modul 3</w:t>
      </w:r>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3DCA635C" wp14:editId="5883B334">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52FEF094" wp14:editId="1960514F">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p>
    <w:p w:rsidR="00E42202" w:rsidRPr="003E31E7" w:rsidRDefault="00936063" w:rsidP="00936063">
      <w:pPr>
        <w:ind w:firstLine="709"/>
        <w:rPr>
          <w:noProof/>
        </w:rPr>
      </w:pPr>
      <w:r>
        <w:rPr>
          <w:szCs w:val="24"/>
        </w:rPr>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70B67B84" wp14:editId="5C0BFEE0">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lang w:val="en-GB" w:eastAsia="en-GB"/>
              </w:rPr>
              <w:drawing>
                <wp:inline distT="0" distB="0" distL="0" distR="0" wp14:anchorId="644ED7DD" wp14:editId="3C4F0162">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lang w:val="en-GB" w:eastAsia="en-GB"/>
              </w:rPr>
              <w:drawing>
                <wp:inline distT="0" distB="0" distL="0" distR="0">
                  <wp:extent cx="4838700" cy="2274062"/>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73617" cy="2290472"/>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DB40F0">
            <w:pPr>
              <w:rPr>
                <w:noProof/>
              </w:rPr>
            </w:pPr>
            <w:r>
              <w:rPr>
                <w:noProof/>
                <w:lang w:val="en-GB" w:eastAsia="en-GB"/>
              </w:rPr>
              <w:drawing>
                <wp:inline distT="0" distB="0" distL="0" distR="0">
                  <wp:extent cx="4876800" cy="2270747"/>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37714" cy="2299110"/>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4886325" cy="2170279"/>
                  <wp:effectExtent l="0" t="0" r="0" b="1905"/>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38231" cy="2193333"/>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4886325" cy="2354397"/>
                  <wp:effectExtent l="0" t="0" r="0" b="8255"/>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22986" cy="237206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r>
        <w:t>Analisis Perbandingan Citra</w:t>
      </w:r>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lang w:val="en-GB" w:eastAsia="en-GB"/>
              </w:rPr>
              <w:drawing>
                <wp:inline distT="0" distB="0" distL="0" distR="0" wp14:anchorId="5FD8FD4B" wp14:editId="227A19DD">
                  <wp:extent cx="4898526" cy="2243455"/>
                  <wp:effectExtent l="0" t="0" r="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912472" cy="2249842"/>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006E7E">
            <w:pPr>
              <w:jc w:val="center"/>
              <w:rPr>
                <w:noProof/>
                <w:szCs w:val="24"/>
              </w:rPr>
            </w:pPr>
            <w:r>
              <w:rPr>
                <w:noProof/>
                <w:lang w:val="en-GB" w:eastAsia="en-GB"/>
              </w:rPr>
              <w:drawing>
                <wp:inline distT="0" distB="0" distL="0" distR="0" wp14:anchorId="413EF12D" wp14:editId="26B7268A">
                  <wp:extent cx="4848225" cy="1917953"/>
                  <wp:effectExtent l="0" t="0" r="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856879" cy="1921376"/>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006E7E">
            <w:pPr>
              <w:jc w:val="center"/>
              <w:rPr>
                <w:noProof/>
                <w:szCs w:val="24"/>
              </w:rPr>
            </w:pPr>
            <w:r>
              <w:rPr>
                <w:noProof/>
                <w:lang w:val="en-GB" w:eastAsia="en-GB"/>
              </w:rPr>
              <w:drawing>
                <wp:inline distT="0" distB="0" distL="0" distR="0" wp14:anchorId="5B4E31C8" wp14:editId="61D8A197">
                  <wp:extent cx="4800600" cy="2093551"/>
                  <wp:effectExtent l="0" t="0" r="0" b="254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09103" cy="2097259"/>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006E7E">
            <w:pPr>
              <w:jc w:val="center"/>
              <w:rPr>
                <w:noProof/>
                <w:szCs w:val="24"/>
              </w:rPr>
            </w:pPr>
            <w:r>
              <w:rPr>
                <w:noProof/>
                <w:lang w:val="en-GB" w:eastAsia="en-GB"/>
              </w:rPr>
              <w:drawing>
                <wp:inline distT="0" distB="0" distL="0" distR="0" wp14:anchorId="4EBC1930" wp14:editId="211F1F88">
                  <wp:extent cx="4857750" cy="195931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62184" cy="1961098"/>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704D91">
      <w:pPr>
        <w:pStyle w:val="Heading2"/>
        <w:numPr>
          <w:ilvl w:val="1"/>
          <w:numId w:val="22"/>
        </w:numPr>
        <w:ind w:left="709" w:hanging="709"/>
        <w:jc w:val="left"/>
        <w:rPr>
          <w:lang w:val="id-ID"/>
        </w:rPr>
      </w:pPr>
      <w:r>
        <w:rPr>
          <w:lang w:val="id-ID"/>
        </w:rPr>
        <w:t>Morfologi</w:t>
      </w:r>
      <w:r w:rsidR="00F728D9" w:rsidRPr="003E31E7">
        <w:rPr>
          <w:lang w:val="id-ID"/>
        </w:rPr>
        <w:t xml:space="preserve"> dan Segmentasi Citra</w:t>
      </w:r>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E97CFF">
      <w:pPr>
        <w:pStyle w:val="Heading3"/>
        <w:numPr>
          <w:ilvl w:val="2"/>
          <w:numId w:val="22"/>
        </w:numPr>
        <w:ind w:left="709" w:hanging="709"/>
      </w:pPr>
      <w:r w:rsidRPr="003E31E7">
        <w:rPr>
          <w:i/>
        </w:rPr>
        <w:t>Source Code</w:t>
      </w:r>
      <w:r w:rsidRPr="003E31E7">
        <w:t xml:space="preserve"> Modul </w:t>
      </w:r>
      <w:r w:rsidR="00986A20">
        <w:t>4</w:t>
      </w:r>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p>
    <w:p w:rsidR="00006E7E" w:rsidRDefault="000A2738" w:rsidP="00006E7E">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006E7E" w:rsidRDefault="00006E7E" w:rsidP="00006E7E">
      <w:pPr>
        <w:ind w:firstLine="720"/>
        <w:rPr>
          <w:szCs w:val="24"/>
        </w:rPr>
      </w:pPr>
    </w:p>
    <w:tbl>
      <w:tblPr>
        <w:tblStyle w:val="TableGrid"/>
        <w:tblW w:w="0" w:type="auto"/>
        <w:tblLook w:val="04A0" w:firstRow="1" w:lastRow="0" w:firstColumn="1" w:lastColumn="0" w:noHBand="0" w:noVBand="1"/>
      </w:tblPr>
      <w:tblGrid>
        <w:gridCol w:w="7928"/>
      </w:tblGrid>
      <w:tr w:rsidR="00006E7E" w:rsidTr="00006E7E">
        <w:tc>
          <w:tcPr>
            <w:tcW w:w="7928" w:type="dxa"/>
          </w:tcPr>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006E7E"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006E7E" w:rsidRDefault="00006E7E" w:rsidP="00006E7E">
            <w:pPr>
              <w:autoSpaceDE w:val="0"/>
              <w:autoSpaceDN w:val="0"/>
              <w:adjustRightInd w:val="0"/>
              <w:spacing w:line="240" w:lineRule="auto"/>
              <w:jc w:val="left"/>
              <w:rPr>
                <w:rFonts w:ascii="Courier New" w:eastAsiaTheme="minorHAnsi" w:hAnsi="Courier New" w:cs="Courier New"/>
                <w:szCs w:val="24"/>
                <w:lang w:val="id-ID"/>
              </w:rPr>
            </w:pPr>
          </w:p>
          <w:p w:rsidR="00006E7E" w:rsidRPr="000E2E7B" w:rsidRDefault="00006E7E" w:rsidP="00006E7E">
            <w:pPr>
              <w:autoSpaceDE w:val="0"/>
              <w:autoSpaceDN w:val="0"/>
              <w:adjustRightInd w:val="0"/>
              <w:spacing w:line="240" w:lineRule="auto"/>
              <w:jc w:val="left"/>
              <w:rPr>
                <w:rFonts w:ascii="Courier New" w:eastAsiaTheme="minorHAnsi" w:hAnsi="Courier New" w:cs="Courier New"/>
                <w:szCs w:val="24"/>
                <w:lang w:val="id-ID"/>
              </w:rPr>
            </w:pPr>
          </w:p>
          <w:p w:rsidR="00006E7E" w:rsidRPr="003E31E7" w:rsidRDefault="00006E7E" w:rsidP="00006E7E">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006E7E" w:rsidRDefault="00006E7E" w:rsidP="00006E7E">
            <w:pPr>
              <w:rPr>
                <w:szCs w:val="24"/>
              </w:rPr>
            </w:pPr>
            <w:r w:rsidRPr="003E31E7">
              <w:rPr>
                <w:rFonts w:ascii="Courier New" w:eastAsiaTheme="minorHAnsi" w:hAnsi="Courier New" w:cs="Courier New"/>
                <w:sz w:val="20"/>
                <w:szCs w:val="20"/>
                <w:lang w:val="id-ID"/>
              </w:rPr>
              <w:t>set(handles.st2, 'String', val);</w:t>
            </w:r>
          </w:p>
        </w:tc>
      </w:tr>
    </w:tbl>
    <w:p w:rsidR="005601FC" w:rsidRPr="00704D91" w:rsidRDefault="00704D91" w:rsidP="00006E7E">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op = imopen(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006E7E" w:rsidRDefault="00006E7E" w:rsidP="00B507A9">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p>
    <w:p w:rsidR="00B507A9" w:rsidRPr="00B507A9" w:rsidRDefault="00E02D4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22E74" w:rsidRPr="003E31E7" w:rsidRDefault="00B22E74" w:rsidP="00DA5AEF">
      <w:pPr>
        <w:rPr>
          <w:b/>
          <w:i/>
          <w:sz w:val="20"/>
          <w:szCs w:val="20"/>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EB5E71" w:rsidRPr="003E31E7" w:rsidRDefault="00EB5E71"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1671D8">
            <w:pPr>
              <w:tabs>
                <w:tab w:val="left" w:pos="1350"/>
              </w:tabs>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r w:rsidR="001671D8">
              <w:rPr>
                <w:rFonts w:ascii="Courier New" w:eastAsiaTheme="minorHAnsi" w:hAnsi="Courier New" w:cs="Courier New"/>
                <w:sz w:val="20"/>
                <w:szCs w:val="20"/>
                <w:lang w:val="id-ID"/>
              </w:rPr>
              <w:tab/>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p>
    <w:p w:rsidR="00D6799C" w:rsidRPr="001C707B" w:rsidRDefault="00D6799C"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7928"/>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p>
    <w:p w:rsidR="00211BC0" w:rsidRPr="00211BC0" w:rsidRDefault="00D6799C" w:rsidP="00211BC0">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3E31E7" w:rsidRPr="00D6799C" w:rsidRDefault="003E31E7" w:rsidP="003E31E7">
      <w:pPr>
        <w:rPr>
          <w:sz w:val="20"/>
          <w:szCs w:val="20"/>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p>
    <w:p w:rsidR="003B6871" w:rsidRPr="00AA6718" w:rsidRDefault="000638BC" w:rsidP="00AA6718">
      <w:pPr>
        <w:autoSpaceDE w:val="0"/>
        <w:autoSpaceDN w:val="0"/>
        <w:adjustRightInd w:val="0"/>
        <w:ind w:firstLine="709"/>
        <w:rPr>
          <w:rFonts w:ascii="Courier New" w:eastAsiaTheme="minorHAnsi" w:hAnsi="Courier New" w:cs="Courier New"/>
          <w:szCs w:val="24"/>
        </w:rPr>
      </w:pPr>
      <w:r>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3B6871" w:rsidRPr="00D6799C" w:rsidRDefault="003B6871" w:rsidP="003B6871">
      <w:pPr>
        <w:rPr>
          <w:sz w:val="20"/>
          <w:szCs w:val="20"/>
        </w:rPr>
      </w:pPr>
    </w:p>
    <w:tbl>
      <w:tblPr>
        <w:tblStyle w:val="TableGrid"/>
        <w:tblW w:w="0" w:type="auto"/>
        <w:tblLook w:val="04A0" w:firstRow="1" w:lastRow="0" w:firstColumn="1" w:lastColumn="0" w:noHBand="0" w:noVBand="1"/>
      </w:tblPr>
      <w:tblGrid>
        <w:gridCol w:w="7928"/>
      </w:tblGrid>
      <w:tr w:rsidR="003B6871" w:rsidRPr="003E31E7" w:rsidTr="00314033">
        <w:tc>
          <w:tcPr>
            <w:tcW w:w="8261" w:type="dxa"/>
          </w:tcPr>
          <w:p w:rsidR="003B6871" w:rsidRPr="003B6871" w:rsidRDefault="00E83754" w:rsidP="003B6871">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rPr>
              <w:t xml:space="preserve">x </w:t>
            </w:r>
            <w:r w:rsidR="003B6871" w:rsidRPr="003B6871">
              <w:rPr>
                <w:rFonts w:ascii="Courier New" w:eastAsiaTheme="minorHAnsi" w:hAnsi="Courier New" w:cs="Courier New"/>
                <w:sz w:val="20"/>
                <w:szCs w:val="20"/>
                <w:lang w:val="id-ID"/>
              </w:rPr>
              <w:t>=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set(handles.st2, 'String', val); =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E31E7" w:rsidRDefault="003B6871" w:rsidP="003B6871">
            <w:pPr>
              <w:autoSpaceDE w:val="0"/>
              <w:autoSpaceDN w:val="0"/>
              <w:adjustRightInd w:val="0"/>
              <w:spacing w:line="240" w:lineRule="auto"/>
              <w:jc w:val="left"/>
              <w:rPr>
                <w:rFonts w:ascii="Courier New" w:eastAsiaTheme="minorHAnsi" w:hAnsi="Courier New" w:cs="Courier New"/>
                <w:szCs w:val="24"/>
                <w:lang w:val="id-ID"/>
              </w:rPr>
            </w:pPr>
            <w:r w:rsidRPr="003B6871">
              <w:rPr>
                <w:rFonts w:ascii="Courier New" w:eastAsiaTheme="minorHAnsi" w:hAnsi="Courier New" w:cs="Courier New"/>
                <w:sz w:val="20"/>
                <w:szCs w:val="20"/>
                <w:lang w:val="id-ID"/>
              </w:rPr>
              <w:t>set(handles.st2, 'String', val);</w:t>
            </w:r>
            <w:r w:rsidRPr="003E31E7">
              <w:rPr>
                <w:rFonts w:ascii="Courier New" w:eastAsiaTheme="minorHAnsi" w:hAnsi="Courier New" w:cs="Courier New"/>
                <w:sz w:val="20"/>
                <w:szCs w:val="20"/>
                <w:lang w:val="id-ID"/>
              </w:rPr>
              <w:t>% cla(handles.pb4);</w:t>
            </w:r>
          </w:p>
        </w:tc>
      </w:tr>
    </w:tbl>
    <w:p w:rsidR="003B6871" w:rsidRPr="009A1D10" w:rsidRDefault="003B6871" w:rsidP="003B6871">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A2588">
        <w:rPr>
          <w:rFonts w:ascii="Times New Roman" w:hAnsi="Times New Roman"/>
          <w:b/>
          <w:i w:val="0"/>
          <w:noProof/>
          <w:color w:val="auto"/>
          <w:sz w:val="20"/>
          <w:szCs w:val="20"/>
        </w:rPr>
        <w:t>46</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009A1D10">
        <w:rPr>
          <w:rFonts w:ascii="Times New Roman" w:hAnsi="Times New Roman"/>
          <w:i w:val="0"/>
          <w:color w:val="auto"/>
          <w:sz w:val="20"/>
          <w:szCs w:val="20"/>
        </w:rPr>
        <w:t xml:space="preserve">Metode Segmentasi </w:t>
      </w:r>
      <w:r w:rsidR="009A1D10">
        <w:rPr>
          <w:rFonts w:ascii="Times New Roman" w:hAnsi="Times New Roman"/>
          <w:color w:val="auto"/>
          <w:sz w:val="20"/>
          <w:szCs w:val="20"/>
        </w:rPr>
        <w:t>Region Growing</w:t>
      </w:r>
    </w:p>
    <w:p w:rsidR="00AF2721" w:rsidRDefault="007A2588" w:rsidP="00AF2721">
      <w:pPr>
        <w:ind w:firstLine="851"/>
      </w:pPr>
      <w:r>
        <w:t>Kode Program 4.46</w:t>
      </w:r>
      <w:r w:rsidR="00AF2721">
        <w:t xml:space="preserve"> merupakan kode program fungsi segmentasi citra </w:t>
      </w:r>
      <w:r w:rsidR="00AF2721">
        <w:rPr>
          <w:i/>
        </w:rPr>
        <w:t>region growing</w:t>
      </w:r>
      <w:r w:rsidR="00AF2721">
        <w:t>. Piksel yang dekat pada daerah yang sama memiliki fitur visual yang sama seperti level keabuan, nilai warna, atau teksturnya. Kumpulan piksel (</w:t>
      </w:r>
      <w:r w:rsidR="00AF2721" w:rsidRPr="00AF2721">
        <w:rPr>
          <w:i/>
        </w:rPr>
        <w:t>seed</w:t>
      </w:r>
      <w:r w:rsidR="00AF2721">
        <w:t xml:space="preserve">) yang telah ditentukan akan dikembangkan areanya dengan penambahan setiap </w:t>
      </w:r>
      <w:r w:rsidR="00AF2721" w:rsidRPr="002438D6">
        <w:rPr>
          <w:i/>
        </w:rPr>
        <w:t>seed</w:t>
      </w:r>
      <w:r w:rsidR="00AF2721">
        <w:t xml:space="preserve"> dimana piksel tetangga memiliki kemiripan karakteristik dengan </w:t>
      </w:r>
      <w:r w:rsidR="00AF2721" w:rsidRPr="002438D6">
        <w:rPr>
          <w:i/>
        </w:rPr>
        <w:t>seed</w:t>
      </w:r>
      <w:r w:rsidR="00AF2721">
        <w:t xml:space="preserve">. Sehingga, </w:t>
      </w:r>
      <w:r w:rsidR="00AF2721" w:rsidRPr="002438D6">
        <w:rPr>
          <w:i/>
        </w:rPr>
        <w:t>seed</w:t>
      </w:r>
      <w:r w:rsidR="00AF2721">
        <w:t xml:space="preserve"> akan mencoba menemukan segmentasi citra yang akurat ke dalam daerah dengan </w:t>
      </w:r>
      <w:r w:rsidR="00AF2721" w:rsidRPr="00AF2721">
        <w:rPr>
          <w:i/>
        </w:rPr>
        <w:t>property</w:t>
      </w:r>
      <w:r w:rsidR="00AF2721">
        <w:t xml:space="preserve"> dimana setiap komponen daerah yang saling berhubungan bertemu dengan salah satu </w:t>
      </w:r>
      <w:r w:rsidR="00AF2721" w:rsidRPr="002438D6">
        <w:rPr>
          <w:i/>
        </w:rPr>
        <w:t>seed</w:t>
      </w:r>
      <w:r w:rsidR="003C0395">
        <w:t>-</w:t>
      </w:r>
      <w:r w:rsidR="00AF2721">
        <w:t>nya.</w:t>
      </w:r>
    </w:p>
    <w:p w:rsidR="007A2588" w:rsidRDefault="007A2588" w:rsidP="007A2588"/>
    <w:tbl>
      <w:tblPr>
        <w:tblStyle w:val="TableGrid"/>
        <w:tblW w:w="0" w:type="auto"/>
        <w:tblLook w:val="04A0" w:firstRow="1" w:lastRow="0" w:firstColumn="1" w:lastColumn="0" w:noHBand="0" w:noVBand="1"/>
      </w:tblPr>
      <w:tblGrid>
        <w:gridCol w:w="7928"/>
      </w:tblGrid>
      <w:tr w:rsidR="007A2588" w:rsidTr="007A2588">
        <w:tc>
          <w:tcPr>
            <w:tcW w:w="7928" w:type="dxa"/>
          </w:tcPr>
          <w:p w:rsidR="007A2588" w:rsidRPr="007A2588" w:rsidRDefault="007A2588" w:rsidP="007A2588">
            <w:pPr>
              <w:rPr>
                <w:rFonts w:ascii="Courier New" w:hAnsi="Courier New" w:cs="Courier New"/>
                <w:sz w:val="20"/>
              </w:rPr>
            </w:pPr>
            <w:r w:rsidRPr="007A2588">
              <w:rPr>
                <w:rFonts w:ascii="Courier New" w:hAnsi="Courier New" w:cs="Courier New"/>
                <w:sz w:val="20"/>
              </w:rPr>
              <w:t>global img;</w:t>
            </w:r>
          </w:p>
          <w:p w:rsidR="007A2588" w:rsidRPr="007A2588" w:rsidRDefault="007A2588" w:rsidP="007A2588">
            <w:pPr>
              <w:rPr>
                <w:rFonts w:ascii="Courier New" w:hAnsi="Courier New" w:cs="Courier New"/>
                <w:sz w:val="20"/>
              </w:rPr>
            </w:pPr>
            <w:r w:rsidRPr="007A2588">
              <w:rPr>
                <w:rFonts w:ascii="Courier New" w:hAnsi="Courier New" w:cs="Courier New"/>
                <w:sz w:val="20"/>
              </w:rPr>
              <w:t>bin = im2bw(img,graythresh(img));</w:t>
            </w:r>
          </w:p>
          <w:p w:rsidR="007A2588" w:rsidRPr="007A2588" w:rsidRDefault="007A2588" w:rsidP="007A2588">
            <w:pPr>
              <w:rPr>
                <w:rFonts w:ascii="Courier New" w:hAnsi="Courier New" w:cs="Courier New"/>
                <w:sz w:val="20"/>
              </w:rPr>
            </w:pPr>
            <w:r w:rsidRPr="007A2588">
              <w:rPr>
                <w:rFonts w:ascii="Courier New" w:hAnsi="Courier New" w:cs="Courier New"/>
                <w:sz w:val="20"/>
              </w:rPr>
              <w:t>dist = bwdist(bin);</w:t>
            </w:r>
          </w:p>
          <w:p w:rsidR="007A2588" w:rsidRPr="007A2588" w:rsidRDefault="007A2588" w:rsidP="007A2588">
            <w:pPr>
              <w:rPr>
                <w:rFonts w:ascii="Courier New" w:hAnsi="Courier New" w:cs="Courier New"/>
                <w:sz w:val="20"/>
              </w:rPr>
            </w:pPr>
            <w:r w:rsidRPr="007A2588">
              <w:rPr>
                <w:rFonts w:ascii="Courier New" w:hAnsi="Courier New" w:cs="Courier New"/>
                <w:sz w:val="20"/>
              </w:rPr>
              <w:t>ws = watershed(dist);</w:t>
            </w:r>
          </w:p>
          <w:p w:rsidR="007A2588" w:rsidRPr="007A2588" w:rsidRDefault="007A2588" w:rsidP="007A2588">
            <w:pPr>
              <w:rPr>
                <w:rFonts w:ascii="Courier New" w:hAnsi="Courier New" w:cs="Courier New"/>
                <w:sz w:val="20"/>
              </w:rPr>
            </w:pPr>
            <w:r w:rsidRPr="007A2588">
              <w:rPr>
                <w:rFonts w:ascii="Courier New" w:hAnsi="Courier New" w:cs="Courier New"/>
                <w:sz w:val="20"/>
              </w:rPr>
              <w:t>ws = label2rgb(ws, 'spring', 'c', 'shuffle');</w:t>
            </w:r>
          </w:p>
          <w:p w:rsidR="007A2588" w:rsidRPr="007A2588" w:rsidRDefault="007A2588" w:rsidP="007A2588">
            <w:pPr>
              <w:rPr>
                <w:rFonts w:ascii="Courier New" w:hAnsi="Courier New" w:cs="Courier New"/>
                <w:sz w:val="20"/>
              </w:rPr>
            </w:pPr>
            <w:r w:rsidRPr="007A2588">
              <w:rPr>
                <w:rFonts w:ascii="Courier New" w:hAnsi="Courier New" w:cs="Courier New"/>
                <w:sz w:val="20"/>
              </w:rPr>
              <w:t>axes(handles.pb3);</w:t>
            </w:r>
          </w:p>
          <w:p w:rsidR="007A2588" w:rsidRPr="007A2588" w:rsidRDefault="007A2588" w:rsidP="007A2588">
            <w:pPr>
              <w:rPr>
                <w:rFonts w:ascii="Courier New" w:hAnsi="Courier New" w:cs="Courier New"/>
                <w:sz w:val="20"/>
              </w:rPr>
            </w:pPr>
            <w:r w:rsidRPr="007A2588">
              <w:rPr>
                <w:rFonts w:ascii="Courier New" w:hAnsi="Courier New" w:cs="Courier New"/>
                <w:sz w:val="20"/>
              </w:rPr>
              <w:t>imshow(ws);</w:t>
            </w:r>
          </w:p>
          <w:p w:rsidR="007A2588" w:rsidRPr="007A2588" w:rsidRDefault="007A2588" w:rsidP="007A2588">
            <w:pPr>
              <w:rPr>
                <w:rFonts w:ascii="Courier New" w:hAnsi="Courier New" w:cs="Courier New"/>
                <w:sz w:val="20"/>
              </w:rPr>
            </w:pPr>
            <w:r w:rsidRPr="007A2588">
              <w:rPr>
                <w:rFonts w:ascii="Courier New" w:hAnsi="Courier New" w:cs="Courier New"/>
                <w:sz w:val="20"/>
              </w:rPr>
              <w:t>val = sprintf('Watershed');</w:t>
            </w:r>
          </w:p>
          <w:p w:rsidR="007A2588" w:rsidRDefault="007A2588" w:rsidP="007A2588">
            <w:r w:rsidRPr="007A2588">
              <w:rPr>
                <w:rFonts w:ascii="Courier New" w:hAnsi="Courier New" w:cs="Courier New"/>
                <w:sz w:val="20"/>
              </w:rPr>
              <w:t>set(handles.st3, 'String', val);</w:t>
            </w:r>
          </w:p>
        </w:tc>
      </w:tr>
    </w:tbl>
    <w:p w:rsidR="007A2588" w:rsidRPr="007A2588" w:rsidRDefault="007A2588" w:rsidP="007A2588">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7</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9A1D10">
        <w:rPr>
          <w:rFonts w:ascii="Times New Roman" w:hAnsi="Times New Roman"/>
          <w:color w:val="auto"/>
          <w:sz w:val="20"/>
          <w:szCs w:val="20"/>
        </w:rPr>
        <w:t>Watershed</w:t>
      </w:r>
    </w:p>
    <w:p w:rsidR="007A2588" w:rsidRDefault="007A2588" w:rsidP="007A2588">
      <w:pPr>
        <w:ind w:firstLine="851"/>
      </w:pPr>
      <w:r>
        <w:t>Kode Program 4.47 merupakan kode program fungsi segementasi citra yang digunakan untuk merepresentasikan citra dalam bentuk tiga dimensi yaitu posisi x dan y dengan masing-masing tingkatan warna yang dimilikinya. Posisi x dan y merupakan bidang dasar dan tingkat warna pixel, yang dalam hal ini adalah citra asli dengan format warna RGB telah diubah menjadi citra abu (</w:t>
      </w:r>
      <w:r w:rsidRPr="007F36B1">
        <w:rPr>
          <w:i/>
        </w:rPr>
        <w:t>graylevel</w:t>
      </w:r>
      <w:r>
        <w:t>) merupakan ketinggian (n) dengan anggapan bahwa nilai yang makin mendekati warna putih mempunyai ketinggian yang semakin tinggi.</w:t>
      </w:r>
    </w:p>
    <w:p w:rsidR="00AA6718" w:rsidRDefault="00AA6718" w:rsidP="00AA6718"/>
    <w:p w:rsidR="00AA6718" w:rsidRDefault="00AA6718" w:rsidP="00AA6718"/>
    <w:p w:rsidR="003B6871" w:rsidRPr="003B6871" w:rsidRDefault="003B6871" w:rsidP="009A4134">
      <w:pPr>
        <w:rPr>
          <w:b/>
          <w:szCs w:val="24"/>
        </w:rPr>
      </w:pPr>
    </w:p>
    <w:p w:rsidR="009A4134" w:rsidRPr="003E31E7" w:rsidRDefault="009A4134" w:rsidP="009A4134">
      <w:pPr>
        <w:pStyle w:val="Heading3"/>
        <w:numPr>
          <w:ilvl w:val="2"/>
          <w:numId w:val="22"/>
        </w:numPr>
        <w:ind w:left="709" w:hanging="709"/>
      </w:pPr>
      <w:r w:rsidRPr="003E31E7">
        <w:t xml:space="preserve">Langkah-Langkah Percobaan Modul </w:t>
      </w:r>
      <w:r>
        <w:t>4</w:t>
      </w:r>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lang w:val="en-GB" w:eastAsia="en-GB"/>
              </w:rPr>
              <w:drawing>
                <wp:inline distT="0" distB="0" distL="0" distR="0" wp14:anchorId="473DFBDC" wp14:editId="7BD5C4C0">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42C13918" wp14:editId="62421D23">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lang w:val="en-GB" w:eastAsia="en-GB"/>
              </w:rPr>
              <w:drawing>
                <wp:inline distT="0" distB="0" distL="0" distR="0" wp14:anchorId="414D0F36" wp14:editId="0EB6D375">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7A84A1EB" wp14:editId="6337B015">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lang w:val="en-GB" w:eastAsia="en-GB"/>
              </w:rPr>
              <w:drawing>
                <wp:inline distT="0" distB="0" distL="0" distR="0" wp14:anchorId="4A807323" wp14:editId="70F82B7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lang w:val="en-GB" w:eastAsia="en-GB"/>
              </w:rPr>
              <w:drawing>
                <wp:inline distT="0" distB="0" distL="0" distR="0" wp14:anchorId="0A6061AB" wp14:editId="3E210E7A">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3ED55435" wp14:editId="17E8E502">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p>
    <w:p w:rsidR="009F6C78" w:rsidRDefault="009F6C78" w:rsidP="00D61C2C">
      <w:pPr>
        <w:autoSpaceDE w:val="0"/>
        <w:autoSpaceDN w:val="0"/>
        <w:adjustRightInd w:val="0"/>
        <w:ind w:firstLine="709"/>
        <w:rPr>
          <w:szCs w:val="24"/>
        </w:rPr>
      </w:pPr>
      <w:r w:rsidRPr="009F6C78">
        <w:rPr>
          <w:szCs w:val="24"/>
        </w:rPr>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921EDF">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10D716AA" wp14:editId="2D76D910">
                  <wp:extent cx="5154872" cy="2525395"/>
                  <wp:effectExtent l="0" t="0" r="825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857" cy="2528817"/>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r>
        <w:t>Analisis Perbandingan Citra</w:t>
      </w:r>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lang w:val="en-GB" w:eastAsia="en-GB"/>
              </w:rPr>
              <w:drawing>
                <wp:inline distT="0" distB="0" distL="0" distR="0" wp14:anchorId="36071516" wp14:editId="1B1BD38D">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lang w:val="en-GB" w:eastAsia="en-GB"/>
              </w:rPr>
              <w:drawing>
                <wp:inline distT="0" distB="0" distL="0" distR="0" wp14:anchorId="61893FFD" wp14:editId="2885D506">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lang w:val="en-GB" w:eastAsia="en-GB"/>
              </w:rPr>
              <w:drawing>
                <wp:inline distT="0" distB="0" distL="0" distR="0" wp14:anchorId="41A84378" wp14:editId="195FF240">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080C00EB" wp14:editId="6C50D1BA">
                  <wp:extent cx="4138312" cy="2018873"/>
                  <wp:effectExtent l="0" t="0" r="0" b="63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161155" cy="2030017"/>
                          </a:xfrm>
                          <a:prstGeom prst="rect">
                            <a:avLst/>
                          </a:prstGeom>
                        </pic:spPr>
                      </pic:pic>
                    </a:graphicData>
                  </a:graphic>
                </wp:inline>
              </w:drawing>
            </w:r>
          </w:p>
          <w:p w:rsidR="00AB5148" w:rsidRDefault="00AB5148" w:rsidP="004736CA">
            <w:pPr>
              <w:jc w:val="center"/>
            </w:pPr>
            <w:r>
              <w:rPr>
                <w:noProof/>
                <w:lang w:val="en-GB" w:eastAsia="en-GB"/>
              </w:rPr>
              <w:drawing>
                <wp:inline distT="0" distB="0" distL="0" distR="0" wp14:anchorId="6F39AD0B" wp14:editId="127907FA">
                  <wp:extent cx="4231301" cy="205912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264187" cy="2075123"/>
                          </a:xfrm>
                          <a:prstGeom prst="rect">
                            <a:avLst/>
                          </a:prstGeom>
                        </pic:spPr>
                      </pic:pic>
                    </a:graphicData>
                  </a:graphic>
                </wp:inline>
              </w:drawing>
            </w:r>
          </w:p>
          <w:p w:rsidR="00AB5148" w:rsidRPr="003E31E7" w:rsidRDefault="00AB5148" w:rsidP="004736CA">
            <w:pPr>
              <w:jc w:val="center"/>
            </w:pPr>
            <w:r>
              <w:rPr>
                <w:noProof/>
                <w:lang w:val="en-GB" w:eastAsia="en-GB"/>
              </w:rPr>
              <w:drawing>
                <wp:inline distT="0" distB="0" distL="0" distR="0" wp14:anchorId="3AA28EA8" wp14:editId="5B35F62F">
                  <wp:extent cx="4222750" cy="2031475"/>
                  <wp:effectExtent l="0" t="0" r="6350" b="69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43307" cy="204136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16654ADB" wp14:editId="183E5B13">
                  <wp:extent cx="4279671" cy="2076450"/>
                  <wp:effectExtent l="0" t="0" r="698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291759" cy="2082315"/>
                          </a:xfrm>
                          <a:prstGeom prst="rect">
                            <a:avLst/>
                          </a:prstGeom>
                        </pic:spPr>
                      </pic:pic>
                    </a:graphicData>
                  </a:graphic>
                </wp:inline>
              </w:drawing>
            </w:r>
          </w:p>
          <w:p w:rsidR="00AB5148" w:rsidRDefault="00B05852" w:rsidP="004736CA">
            <w:pPr>
              <w:jc w:val="center"/>
            </w:pPr>
            <w:r>
              <w:rPr>
                <w:noProof/>
                <w:lang w:val="en-GB" w:eastAsia="en-GB"/>
              </w:rPr>
              <w:drawing>
                <wp:inline distT="0" distB="0" distL="0" distR="0" wp14:anchorId="4A566E71" wp14:editId="7864F2FD">
                  <wp:extent cx="4498932" cy="214312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16153" cy="2151329"/>
                          </a:xfrm>
                          <a:prstGeom prst="rect">
                            <a:avLst/>
                          </a:prstGeom>
                        </pic:spPr>
                      </pic:pic>
                    </a:graphicData>
                  </a:graphic>
                </wp:inline>
              </w:drawing>
            </w:r>
          </w:p>
          <w:p w:rsidR="00AB5148" w:rsidRPr="003E31E7" w:rsidRDefault="00B05852" w:rsidP="004736CA">
            <w:pPr>
              <w:jc w:val="center"/>
            </w:pPr>
            <w:r>
              <w:rPr>
                <w:noProof/>
                <w:lang w:val="en-GB" w:eastAsia="en-GB"/>
              </w:rPr>
              <w:drawing>
                <wp:inline distT="0" distB="0" distL="0" distR="0" wp14:anchorId="5D6F66BD" wp14:editId="67DC2D18">
                  <wp:extent cx="4614557" cy="223837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33497" cy="2247562"/>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lang w:val="en-GB" w:eastAsia="en-GB"/>
              </w:rPr>
              <w:drawing>
                <wp:inline distT="0" distB="0" distL="0" distR="0" wp14:anchorId="2DED11E9" wp14:editId="0172D418">
                  <wp:extent cx="4817274" cy="2314575"/>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839611" cy="2325307"/>
                          </a:xfrm>
                          <a:prstGeom prst="rect">
                            <a:avLst/>
                          </a:prstGeom>
                        </pic:spPr>
                      </pic:pic>
                    </a:graphicData>
                  </a:graphic>
                </wp:inline>
              </w:drawing>
            </w:r>
          </w:p>
          <w:p w:rsidR="00B05852" w:rsidRDefault="00B05852" w:rsidP="00B05852">
            <w:pPr>
              <w:jc w:val="center"/>
            </w:pPr>
            <w:r>
              <w:rPr>
                <w:noProof/>
                <w:lang w:val="en-GB" w:eastAsia="en-GB"/>
              </w:rPr>
              <w:drawing>
                <wp:inline distT="0" distB="0" distL="0" distR="0" wp14:anchorId="21DBF267" wp14:editId="54B6745E">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lang w:val="en-GB" w:eastAsia="en-GB"/>
              </w:rPr>
              <w:drawing>
                <wp:inline distT="0" distB="0" distL="0" distR="0" wp14:anchorId="7F4C247A" wp14:editId="2B3818CB">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4AED140D" wp14:editId="433C2C71">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262A2EA3" wp14:editId="13500618">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10E341E" wp14:editId="0570BF01">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00C58438" wp14:editId="6D5EC2F6">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1ADF54FA" wp14:editId="36EE7151">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456AAFD9" wp14:editId="52EFDA7C">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lang w:val="en-GB" w:eastAsia="en-GB"/>
              </w:rPr>
              <w:drawing>
                <wp:inline distT="0" distB="0" distL="0" distR="0" wp14:anchorId="60BD85D4" wp14:editId="6FC28BE4">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lang w:val="en-GB" w:eastAsia="en-GB"/>
              </w:rPr>
              <w:drawing>
                <wp:inline distT="0" distB="0" distL="0" distR="0" wp14:anchorId="6AF5CC64" wp14:editId="2B02A177">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lang w:val="en-GB" w:eastAsia="en-GB"/>
              </w:rPr>
              <w:drawing>
                <wp:inline distT="0" distB="0" distL="0" distR="0" wp14:anchorId="60DCE23C" wp14:editId="2A96B543">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5FA8E9FB" wp14:editId="6E252F47">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7922B8F3" wp14:editId="4DC347A7">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618C7B00" wp14:editId="08FB96FE">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Hasil uji coba yang dilakukan menunjukan hasil yang baik mulai dari yang horizontal, vertikal, maupun magnitude gradien pada setiap citra yang di uji namun pada sobel magnitude gradien menunjukan hasil citra yang lebih baik dan detail.</w:t>
      </w:r>
    </w:p>
    <w:p w:rsidR="009651FE" w:rsidRPr="003E31E7" w:rsidRDefault="009651FE" w:rsidP="009651FE">
      <w:pPr>
        <w:ind w:firstLine="720"/>
      </w:pP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2393A29E" wp14:editId="71D2498F">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7EC0E8D8" wp14:editId="2797D235">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0074815E" wp14:editId="20184D22">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lang w:val="en-GB" w:eastAsia="en-GB"/>
              </w:rPr>
              <w:drawing>
                <wp:inline distT="0" distB="0" distL="0" distR="0" wp14:anchorId="2B5CDBB3" wp14:editId="24653978">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lang w:val="en-GB" w:eastAsia="en-GB"/>
              </w:rPr>
              <w:drawing>
                <wp:inline distT="0" distB="0" distL="0" distR="0" wp14:anchorId="09B8AE29" wp14:editId="7F05A59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lang w:val="en-GB" w:eastAsia="en-GB"/>
              </w:rPr>
              <w:drawing>
                <wp:inline distT="0" distB="0" distL="0" distR="0" wp14:anchorId="137CE937" wp14:editId="237C0E31">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3A3B6EDB" wp14:editId="7DAA8DCC">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34EC85FD" wp14:editId="16747F3A">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3D715C0C" wp14:editId="2176CF7B">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66DCB665" wp14:editId="23F3FD17">
                  <wp:extent cx="5029106" cy="2170706"/>
                  <wp:effectExtent l="0" t="0" r="635"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59914" cy="2184004"/>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45B41199" wp14:editId="302F71DC">
                  <wp:extent cx="4950661" cy="2154803"/>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68464" cy="2162552"/>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21A48E4B" wp14:editId="6452C9B6">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9651FE" w:rsidRDefault="009651FE" w:rsidP="00986DFE">
      <w:pPr>
        <w:rPr>
          <w:b/>
        </w:rPr>
      </w:pPr>
    </w:p>
    <w:p w:rsidR="001671D8" w:rsidRDefault="001671D8">
      <w:pPr>
        <w:spacing w:after="160" w:line="259" w:lineRule="auto"/>
        <w:jc w:val="left"/>
        <w:rPr>
          <w:rFonts w:eastAsia="Times New Roman"/>
          <w:b/>
          <w:bCs/>
          <w:szCs w:val="28"/>
        </w:rPr>
      </w:pPr>
      <w:r>
        <w:br w:type="page"/>
      </w:r>
    </w:p>
    <w:p w:rsidR="00CC2EFB" w:rsidRDefault="00CC2EFB" w:rsidP="00593DFD">
      <w:pPr>
        <w:pStyle w:val="Heading1"/>
      </w:pPr>
      <w:r w:rsidRPr="001A30B4">
        <w:t>BAB V</w:t>
      </w:r>
      <w:r w:rsidR="00593DFD">
        <w:br/>
      </w:r>
      <w:r w:rsidRPr="001A30B4">
        <w:t>PENUTUP</w:t>
      </w:r>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r>
        <w:t>K</w:t>
      </w:r>
      <w:r w:rsidRPr="003E31E7">
        <w:t>esimpulan</w:t>
      </w:r>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6835FC" w:rsidRPr="006835FC" w:rsidRDefault="00704C91" w:rsidP="006835FC">
      <w:pPr>
        <w:pStyle w:val="ListParagraph"/>
        <w:numPr>
          <w:ilvl w:val="0"/>
          <w:numId w:val="47"/>
        </w:numPr>
        <w:ind w:left="709" w:hanging="709"/>
      </w:pPr>
      <w:r>
        <w:t>Dasar pengolahan citra digital sebuah citra (</w:t>
      </w:r>
      <w:r w:rsidRPr="006835FC">
        <w:rPr>
          <w:i/>
        </w:rPr>
        <w:t>image</w:t>
      </w:r>
      <w:r>
        <w:t xml:space="preserve">) </w:t>
      </w:r>
      <w:r w:rsidR="006835FC">
        <w:t>yaitu</w:t>
      </w:r>
      <w:r>
        <w:t xml:space="preserve">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w:t>
      </w:r>
      <w:r w:rsidR="006835FC" w:rsidRPr="006835FC">
        <w:rPr>
          <w:rFonts w:eastAsiaTheme="minorHAnsi"/>
          <w:szCs w:val="24"/>
        </w:rPr>
        <w:t xml:space="preserve"> Kualitas hasil pengolahan citra ke ruang warna R, G, B, C, M, dan Y</w:t>
      </w:r>
      <w:r w:rsidR="006835FC">
        <w:rPr>
          <w:rFonts w:eastAsiaTheme="minorHAnsi"/>
          <w:szCs w:val="24"/>
        </w:rPr>
        <w:t xml:space="preserve"> dan waktu pemrosesan pengolahan citra lebih cepat </w:t>
      </w:r>
      <w:r w:rsidR="006835FC" w:rsidRPr="006835FC">
        <w:rPr>
          <w:rFonts w:eastAsiaTheme="minorHAnsi"/>
          <w:szCs w:val="24"/>
        </w:rPr>
        <w:t xml:space="preserve">menggunakan Matlab </w:t>
      </w:r>
      <w:r w:rsidR="00166D27">
        <w:rPr>
          <w:rFonts w:eastAsiaTheme="minorHAnsi"/>
          <w:szCs w:val="24"/>
        </w:rPr>
        <w:t xml:space="preserve">dan </w:t>
      </w:r>
      <w:r w:rsidR="006835FC" w:rsidRPr="006835FC">
        <w:rPr>
          <w:rFonts w:eastAsiaTheme="minorHAnsi"/>
          <w:szCs w:val="24"/>
        </w:rPr>
        <w:t>lebih baik dari pengolahan citra menggunakan Visual Basic</w:t>
      </w:r>
      <w:r w:rsidR="006835FC">
        <w:rPr>
          <w:rFonts w:eastAsiaTheme="minorHAnsi"/>
          <w:szCs w:val="24"/>
        </w:rPr>
        <w:t xml:space="preserve"> dikarenakan fungsi sudah disediakan di Matlab.</w:t>
      </w:r>
    </w:p>
    <w:p w:rsidR="00704C91" w:rsidRPr="00704C91" w:rsidRDefault="00704C91" w:rsidP="006835FC">
      <w:pPr>
        <w:pStyle w:val="ListParagraph"/>
        <w:numPr>
          <w:ilvl w:val="0"/>
          <w:numId w:val="47"/>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sidR="008A07F1">
        <w:rPr>
          <w:rFonts w:eastAsiaTheme="minorHAnsi"/>
          <w:szCs w:val="24"/>
        </w:rPr>
        <w:t xml:space="preserve"> Kualitas</w:t>
      </w:r>
      <w:r w:rsidR="006835FC">
        <w:rPr>
          <w:rFonts w:eastAsiaTheme="minorHAnsi"/>
          <w:szCs w:val="24"/>
        </w:rPr>
        <w:t xml:space="preserve"> </w:t>
      </w:r>
      <w:r w:rsidR="008A07F1">
        <w:rPr>
          <w:rFonts w:eastAsiaTheme="minorHAnsi"/>
          <w:szCs w:val="24"/>
        </w:rPr>
        <w:t xml:space="preserve">hasil perbandingan citra dan waktu pemrosesan pengolahan citra dengan menggunakan Matlab lebih baik dan lebih cepat dibandingkan dengan menggunakan Visual Basic. </w:t>
      </w:r>
    </w:p>
    <w:p w:rsidR="00704C91" w:rsidRPr="00560137" w:rsidRDefault="00704C91" w:rsidP="00704C91">
      <w:pPr>
        <w:pStyle w:val="ListParagraph"/>
        <w:numPr>
          <w:ilvl w:val="0"/>
          <w:numId w:val="47"/>
        </w:numPr>
        <w:ind w:left="709" w:hanging="709"/>
        <w:rPr>
          <w:highlight w:val="yellow"/>
        </w:rPr>
      </w:pPr>
      <w:r w:rsidRPr="00560137">
        <w:rPr>
          <w:rFonts w:eastAsiaTheme="minorHAnsi"/>
          <w:szCs w:val="24"/>
          <w:highlight w:val="yellow"/>
          <w:lang w:val="id-ID"/>
        </w:rPr>
        <w:t xml:space="preserve">Transformasi citra </w:t>
      </w:r>
      <w:r w:rsidRPr="00560137">
        <w:rPr>
          <w:rFonts w:eastAsiaTheme="minorHAnsi"/>
          <w:szCs w:val="24"/>
          <w:highlight w:val="yellow"/>
        </w:rPr>
        <w:t>dengan</w:t>
      </w:r>
      <w:r w:rsidRPr="00560137">
        <w:rPr>
          <w:rFonts w:eastAsiaTheme="minorHAnsi"/>
          <w:szCs w:val="24"/>
          <w:highlight w:val="yellow"/>
          <w:lang w:val="id-ID"/>
        </w:rPr>
        <w:t xml:space="preserve"> menganalisa perubahan citra 2 Dimensi ke ruang frekuensi menggunakan DFT, DCT dan FFT serta perubahan citra 2 Dimensi ke ruang skala dan waktu menggunakan Transformasi </w:t>
      </w:r>
      <w:r w:rsidRPr="00560137">
        <w:rPr>
          <w:rFonts w:eastAsiaTheme="minorHAnsi"/>
          <w:i/>
          <w:szCs w:val="24"/>
          <w:highlight w:val="yellow"/>
          <w:lang w:val="id-ID"/>
        </w:rPr>
        <w:t>Wavelet</w:t>
      </w:r>
      <w:r w:rsidR="00964175" w:rsidRPr="00560137">
        <w:rPr>
          <w:rFonts w:eastAsiaTheme="minorHAnsi"/>
          <w:i/>
          <w:szCs w:val="24"/>
          <w:highlight w:val="yellow"/>
        </w:rPr>
        <w:t xml:space="preserve"> </w:t>
      </w:r>
      <w:r w:rsidR="00964175" w:rsidRPr="00560137">
        <w:rPr>
          <w:rFonts w:eastAsiaTheme="minorHAnsi"/>
          <w:szCs w:val="24"/>
          <w:highlight w:val="yellow"/>
        </w:rPr>
        <w:t>dapat diimplementasikan dengan menggunakan fungsi yang sudah terdapat pada Matlab.</w:t>
      </w:r>
    </w:p>
    <w:p w:rsidR="00964175" w:rsidRDefault="00964175" w:rsidP="00704C91">
      <w:pPr>
        <w:pStyle w:val="ListParagraph"/>
        <w:numPr>
          <w:ilvl w:val="0"/>
          <w:numId w:val="47"/>
        </w:numPr>
        <w:ind w:left="709" w:hanging="709"/>
      </w:pPr>
      <w:r>
        <w:t>Proses</w:t>
      </w:r>
      <w:r w:rsidR="006835FC">
        <w:t xml:space="preserve"> Morfologi citra terdiri dari </w:t>
      </w:r>
      <w:r>
        <w:t xml:space="preserve">dilasi, erosi, </w:t>
      </w:r>
      <w:r>
        <w:rPr>
          <w:i/>
        </w:rPr>
        <w:t>opening</w:t>
      </w:r>
      <w:r>
        <w:t xml:space="preserve">, dan </w:t>
      </w:r>
      <w:r>
        <w:rPr>
          <w:i/>
        </w:rPr>
        <w:t>closing</w:t>
      </w:r>
      <w:r w:rsidR="00045EDB">
        <w:t xml:space="preserve"> baik digunakan dalam melakukan perbaikan citra berbeda dengan proses </w:t>
      </w:r>
      <w:r w:rsidR="00045EDB" w:rsidRPr="00045EDB">
        <w:rPr>
          <w:i/>
        </w:rPr>
        <w:t>thining</w:t>
      </w:r>
      <w:r w:rsidR="00045EDB">
        <w:t xml:space="preserve"> yang baik digunakan untuk menentukan struktur dari objek tersebut semisal untuk mencari dari betuk struktur sidik jari</w:t>
      </w:r>
      <w:r w:rsidR="007A32E9">
        <w:t>.</w:t>
      </w:r>
      <w:r w:rsidR="00045EDB">
        <w:t xml:space="preserve"> Proses Segmentasi </w:t>
      </w:r>
      <w:r w:rsidR="008A07F1">
        <w:t xml:space="preserve">dari proses </w:t>
      </w:r>
      <w:r w:rsidR="008A07F1" w:rsidRPr="008A07F1">
        <w:rPr>
          <w:i/>
        </w:rPr>
        <w:t>filtering</w:t>
      </w:r>
      <w:r w:rsidR="008A07F1">
        <w:t xml:space="preserve"> menggunakan Sobel </w:t>
      </w:r>
      <w:r w:rsidR="008A07F1" w:rsidRPr="008A07F1">
        <w:rPr>
          <w:i/>
        </w:rPr>
        <w:t>Filter</w:t>
      </w:r>
      <w:r w:rsidR="008A07F1">
        <w:t xml:space="preserve">, Robert </w:t>
      </w:r>
      <w:r w:rsidR="008A07F1" w:rsidRPr="008A07F1">
        <w:rPr>
          <w:i/>
        </w:rPr>
        <w:t>Filter</w:t>
      </w:r>
      <w:r w:rsidR="008A07F1">
        <w:t xml:space="preserve">, Canny </w:t>
      </w:r>
      <w:r w:rsidR="008A07F1" w:rsidRPr="008A07F1">
        <w:rPr>
          <w:i/>
        </w:rPr>
        <w:t>Filter</w:t>
      </w:r>
      <w:r w:rsidR="008A07F1">
        <w:t xml:space="preserve">, Prewitt </w:t>
      </w:r>
      <w:r w:rsidR="008A07F1" w:rsidRPr="008A07F1">
        <w:rPr>
          <w:i/>
        </w:rPr>
        <w:t>Filter</w:t>
      </w:r>
      <w:r w:rsidR="008A07F1">
        <w:t>, dan Laplacian of Gaussian</w:t>
      </w:r>
      <w:r w:rsidR="00045EDB">
        <w:t xml:space="preserve"> baik digunakan dalam mengsegmentasi bentuk objek karena filter ini menghasilkan pola bentuk dari objek tersebut</w:t>
      </w:r>
      <w:r w:rsidR="008A07F1">
        <w:t xml:space="preserve">. </w:t>
      </w:r>
      <w:r w:rsidR="00166D27">
        <w:t xml:space="preserve">Segmentasi menggunakan proses </w:t>
      </w:r>
      <w:r w:rsidR="00166D27" w:rsidRPr="00166D27">
        <w:rPr>
          <w:i/>
        </w:rPr>
        <w:t>Region Growing</w:t>
      </w:r>
      <w:r w:rsidR="00166D27">
        <w:t xml:space="preserve"> dapat menghasilkan objek yang dinginkan dengan baik dan detail. Proses segmentasi menggunakan </w:t>
      </w:r>
      <w:r w:rsidR="00166D27" w:rsidRPr="00166D27">
        <w:rPr>
          <w:i/>
        </w:rPr>
        <w:t>Watershed</w:t>
      </w:r>
      <w:r w:rsidR="00166D27">
        <w:t xml:space="preserve"> baik digunakan untuk </w:t>
      </w:r>
      <w:r w:rsidR="00045EDB">
        <w:t>mengsegmentasi objek dengan memberi label dengan warna yang berbeda.</w:t>
      </w:r>
    </w:p>
    <w:p w:rsidR="00CF0DF1" w:rsidRPr="00CF0DF1" w:rsidRDefault="00CF0DF1" w:rsidP="008C7505"/>
    <w:p w:rsidR="00F25D54" w:rsidRDefault="00F25D54" w:rsidP="008C7505">
      <w:pPr>
        <w:pStyle w:val="Heading2"/>
        <w:numPr>
          <w:ilvl w:val="1"/>
          <w:numId w:val="21"/>
        </w:numPr>
        <w:ind w:left="709" w:hanging="709"/>
      </w:pPr>
      <w:r w:rsidRPr="003E31E7">
        <w:t>Saran</w:t>
      </w:r>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w:t>
      </w:r>
      <w:bookmarkStart w:id="17" w:name="_GoBack"/>
      <w:bookmarkEnd w:id="17"/>
      <w:r w:rsidR="007649A0">
        <w:rPr>
          <w:rFonts w:eastAsiaTheme="minorHAnsi"/>
          <w:color w:val="000000"/>
          <w:szCs w:val="24"/>
        </w:rPr>
        <w:t>an asistensi.</w:t>
      </w:r>
    </w:p>
    <w:p w:rsidR="007649A0" w:rsidRPr="007A32E9" w:rsidRDefault="007649A0"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t>DAFTAR PUSTAKA</w:t>
      </w:r>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59AC" w:rsidRDefault="000459AC" w:rsidP="00460491">
      <w:pPr>
        <w:spacing w:line="240" w:lineRule="auto"/>
      </w:pPr>
      <w:r>
        <w:separator/>
      </w:r>
    </w:p>
  </w:endnote>
  <w:endnote w:type="continuationSeparator" w:id="0">
    <w:p w:rsidR="000459AC" w:rsidRDefault="000459AC"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59AC" w:rsidRDefault="000459AC" w:rsidP="00460491">
      <w:pPr>
        <w:spacing w:line="240" w:lineRule="auto"/>
      </w:pPr>
      <w:r>
        <w:separator/>
      </w:r>
    </w:p>
  </w:footnote>
  <w:footnote w:type="continuationSeparator" w:id="0">
    <w:p w:rsidR="000459AC" w:rsidRDefault="000459AC" w:rsidP="004604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4B58"/>
    <w:multiLevelType w:val="hybridMultilevel"/>
    <w:tmpl w:val="62FC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4">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B136615"/>
    <w:multiLevelType w:val="hybridMultilevel"/>
    <w:tmpl w:val="FE62A238"/>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220C635A"/>
    <w:multiLevelType w:val="hybridMultilevel"/>
    <w:tmpl w:val="91366DBA"/>
    <w:lvl w:ilvl="0" w:tplc="08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24934FB5"/>
    <w:multiLevelType w:val="hybridMultilevel"/>
    <w:tmpl w:val="238032E0"/>
    <w:lvl w:ilvl="0" w:tplc="08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47E73E64"/>
    <w:multiLevelType w:val="hybridMultilevel"/>
    <w:tmpl w:val="645A3AF2"/>
    <w:lvl w:ilvl="0" w:tplc="7820F8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nsid w:val="640E48A5"/>
    <w:multiLevelType w:val="hybridMultilevel"/>
    <w:tmpl w:val="5246CF3A"/>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C9E2D6D"/>
    <w:multiLevelType w:val="hybridMultilevel"/>
    <w:tmpl w:val="70F26C26"/>
    <w:lvl w:ilvl="0" w:tplc="1164754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3"/>
  </w:num>
  <w:num w:numId="3">
    <w:abstractNumId w:val="21"/>
  </w:num>
  <w:num w:numId="4">
    <w:abstractNumId w:val="4"/>
  </w:num>
  <w:num w:numId="5">
    <w:abstractNumId w:val="36"/>
  </w:num>
  <w:num w:numId="6">
    <w:abstractNumId w:val="32"/>
  </w:num>
  <w:num w:numId="7">
    <w:abstractNumId w:val="6"/>
  </w:num>
  <w:num w:numId="8">
    <w:abstractNumId w:val="2"/>
  </w:num>
  <w:num w:numId="9">
    <w:abstractNumId w:val="7"/>
  </w:num>
  <w:num w:numId="10">
    <w:abstractNumId w:val="28"/>
  </w:num>
  <w:num w:numId="11">
    <w:abstractNumId w:val="40"/>
  </w:num>
  <w:num w:numId="12">
    <w:abstractNumId w:val="45"/>
  </w:num>
  <w:num w:numId="13">
    <w:abstractNumId w:val="33"/>
  </w:num>
  <w:num w:numId="14">
    <w:abstractNumId w:val="43"/>
  </w:num>
  <w:num w:numId="15">
    <w:abstractNumId w:val="1"/>
  </w:num>
  <w:num w:numId="16">
    <w:abstractNumId w:val="13"/>
  </w:num>
  <w:num w:numId="17">
    <w:abstractNumId w:val="19"/>
  </w:num>
  <w:num w:numId="18">
    <w:abstractNumId w:val="41"/>
  </w:num>
  <w:num w:numId="19">
    <w:abstractNumId w:val="26"/>
  </w:num>
  <w:num w:numId="20">
    <w:abstractNumId w:val="30"/>
  </w:num>
  <w:num w:numId="21">
    <w:abstractNumId w:val="20"/>
  </w:num>
  <w:num w:numId="22">
    <w:abstractNumId w:val="29"/>
  </w:num>
  <w:num w:numId="23">
    <w:abstractNumId w:val="22"/>
  </w:num>
  <w:num w:numId="24">
    <w:abstractNumId w:val="10"/>
  </w:num>
  <w:num w:numId="25">
    <w:abstractNumId w:val="37"/>
  </w:num>
  <w:num w:numId="26">
    <w:abstractNumId w:val="25"/>
  </w:num>
  <w:num w:numId="27">
    <w:abstractNumId w:val="17"/>
  </w:num>
  <w:num w:numId="28">
    <w:abstractNumId w:val="5"/>
  </w:num>
  <w:num w:numId="29">
    <w:abstractNumId w:val="30"/>
    <w:lvlOverride w:ilvl="0">
      <w:startOverride w:val="3"/>
    </w:lvlOverride>
    <w:lvlOverride w:ilvl="1">
      <w:startOverride w:val="2"/>
    </w:lvlOverride>
    <w:lvlOverride w:ilvl="2">
      <w:startOverride w:val="1"/>
    </w:lvlOverride>
  </w:num>
  <w:num w:numId="30">
    <w:abstractNumId w:val="46"/>
  </w:num>
  <w:num w:numId="31">
    <w:abstractNumId w:val="14"/>
  </w:num>
  <w:num w:numId="32">
    <w:abstractNumId w:val="24"/>
  </w:num>
  <w:num w:numId="33">
    <w:abstractNumId w:val="34"/>
  </w:num>
  <w:num w:numId="34">
    <w:abstractNumId w:val="15"/>
  </w:num>
  <w:num w:numId="35">
    <w:abstractNumId w:val="16"/>
  </w:num>
  <w:num w:numId="36">
    <w:abstractNumId w:val="42"/>
  </w:num>
  <w:num w:numId="37">
    <w:abstractNumId w:val="39"/>
  </w:num>
  <w:num w:numId="38">
    <w:abstractNumId w:val="27"/>
  </w:num>
  <w:num w:numId="39">
    <w:abstractNumId w:val="12"/>
  </w:num>
  <w:num w:numId="40">
    <w:abstractNumId w:val="9"/>
  </w:num>
  <w:num w:numId="41">
    <w:abstractNumId w:val="31"/>
  </w:num>
  <w:num w:numId="42">
    <w:abstractNumId w:val="35"/>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4"/>
  </w:num>
  <w:num w:numId="46">
    <w:abstractNumId w:val="0"/>
  </w:num>
  <w:num w:numId="47">
    <w:abstractNumId w:val="11"/>
  </w:num>
  <w:num w:numId="48">
    <w:abstractNumId w:val="23"/>
  </w:num>
  <w:num w:numId="49">
    <w:abstractNumId w:val="3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06E7E"/>
    <w:rsid w:val="00011FFF"/>
    <w:rsid w:val="00014852"/>
    <w:rsid w:val="00015DF0"/>
    <w:rsid w:val="000227B5"/>
    <w:rsid w:val="00027571"/>
    <w:rsid w:val="000326A1"/>
    <w:rsid w:val="00033B86"/>
    <w:rsid w:val="000402CD"/>
    <w:rsid w:val="000459AC"/>
    <w:rsid w:val="00045EDB"/>
    <w:rsid w:val="00046C35"/>
    <w:rsid w:val="00057758"/>
    <w:rsid w:val="000638BC"/>
    <w:rsid w:val="000718AF"/>
    <w:rsid w:val="000747B4"/>
    <w:rsid w:val="00076206"/>
    <w:rsid w:val="00085A95"/>
    <w:rsid w:val="00092643"/>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66D27"/>
    <w:rsid w:val="001671D8"/>
    <w:rsid w:val="00170A89"/>
    <w:rsid w:val="001726BC"/>
    <w:rsid w:val="00172DF7"/>
    <w:rsid w:val="00173283"/>
    <w:rsid w:val="00180A02"/>
    <w:rsid w:val="00184575"/>
    <w:rsid w:val="0018492F"/>
    <w:rsid w:val="00187816"/>
    <w:rsid w:val="001954AE"/>
    <w:rsid w:val="00195AF8"/>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C5D95"/>
    <w:rsid w:val="002C6473"/>
    <w:rsid w:val="002D380D"/>
    <w:rsid w:val="002D3D22"/>
    <w:rsid w:val="002F4785"/>
    <w:rsid w:val="002F784D"/>
    <w:rsid w:val="002F7CB9"/>
    <w:rsid w:val="00307C88"/>
    <w:rsid w:val="00312B5B"/>
    <w:rsid w:val="00313096"/>
    <w:rsid w:val="00314033"/>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B6871"/>
    <w:rsid w:val="003C0395"/>
    <w:rsid w:val="003C68E6"/>
    <w:rsid w:val="003D63AC"/>
    <w:rsid w:val="003D7661"/>
    <w:rsid w:val="003E31E7"/>
    <w:rsid w:val="003E65EE"/>
    <w:rsid w:val="003F713B"/>
    <w:rsid w:val="0040177D"/>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37"/>
    <w:rsid w:val="005601FC"/>
    <w:rsid w:val="005622B0"/>
    <w:rsid w:val="00567D5A"/>
    <w:rsid w:val="00571B1C"/>
    <w:rsid w:val="005812F8"/>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56E7F"/>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76A"/>
    <w:rsid w:val="00702878"/>
    <w:rsid w:val="00704A34"/>
    <w:rsid w:val="00704C91"/>
    <w:rsid w:val="00704D91"/>
    <w:rsid w:val="00706A8C"/>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2588"/>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7F7072"/>
    <w:rsid w:val="00823C3A"/>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1D10"/>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2189"/>
    <w:rsid w:val="00A37315"/>
    <w:rsid w:val="00A47A3C"/>
    <w:rsid w:val="00A51F41"/>
    <w:rsid w:val="00A60ED2"/>
    <w:rsid w:val="00A61961"/>
    <w:rsid w:val="00A61D18"/>
    <w:rsid w:val="00A64606"/>
    <w:rsid w:val="00A7710F"/>
    <w:rsid w:val="00AA6718"/>
    <w:rsid w:val="00AB5148"/>
    <w:rsid w:val="00AC0023"/>
    <w:rsid w:val="00AE0F81"/>
    <w:rsid w:val="00AE516C"/>
    <w:rsid w:val="00AF0221"/>
    <w:rsid w:val="00AF27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5679D"/>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4221"/>
    <w:rsid w:val="00E7384B"/>
    <w:rsid w:val="00E8097C"/>
    <w:rsid w:val="00E82C00"/>
    <w:rsid w:val="00E83754"/>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2.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1.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E4A1C26-41E8-4E6C-86EE-ACD02451A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1</TotalTime>
  <Pages>131</Pages>
  <Words>19684</Words>
  <Characters>112203</Characters>
  <Application>Microsoft Office Word</Application>
  <DocSecurity>0</DocSecurity>
  <Lines>935</Lines>
  <Paragraphs>263</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KATA PENGANTAR</vt:lpstr>
      <vt:lpstr>ABSTRAK</vt:lpstr>
      <vt:lpstr>DAFTAR ISI</vt:lpstr>
      <vt:lpstr>DAFTAR GAMBAR</vt:lpstr>
      <vt:lpstr>DAFTAR TABEL</vt:lpstr>
      <vt:lpstr>DAFTAR KODE PROGRAM</vt:lpstr>
      <vt:lpstr>BAB I PENDAHULUAN</vt:lpstr>
      <vt:lpstr>    Latar Belakang</vt:lpstr>
      <vt:lpstr>    Rumusan Masalah</vt:lpstr>
      <vt:lpstr>    Tujuan Penelitian</vt:lpstr>
      <vt:lpstr>    Manfaat Penelitian</vt:lpstr>
      <vt:lpstr>    Batasan Masalah</vt:lpstr>
      <vt:lpstr>    Sistematika Penulisan</vt:lpstr>
      <vt:lpstr>BAB II TINJAUAN PUSTAKA</vt:lpstr>
      <vt:lpstr>    Dasar Pengolahan Citra Digital</vt:lpstr>
      <vt:lpstr>        Akuisisi Citra</vt:lpstr>
      <vt:lpstr>        Sampling</vt:lpstr>
      <vt:lpstr>        Kuantisasi</vt:lpstr>
      <vt:lpstr>        Format Ruang Warna</vt:lpstr>
      <vt:lpstr>        Memuat dan Menampilkan Gambar</vt:lpstr>
      <vt:lpstr>        Mengakses Pixel Citra Digital Secara Global</vt:lpstr>
      <vt:lpstr>    Perbaikan Kualitas Citra</vt:lpstr>
      <vt:lpstr>        Operasi Titik</vt:lpstr>
      <vt:lpstr>        Operasi Negasi </vt:lpstr>
      <vt:lpstr>        Operasi Spasial</vt:lpstr>
      <vt:lpstr>    Transformasi Citra	</vt:lpstr>
      <vt:lpstr>        Transformasi Fourier</vt:lpstr>
      <vt:lpstr>        </vt:lpstr>
      <vt:lpstr>        </vt:lpstr>
      <vt:lpstr>        </vt:lpstr>
      <vt:lpstr>        </vt:lpstr>
      <vt:lpstr>        Transformasi Wavelet</vt:lpstr>
      <vt:lpstr>    Morfologi dan Segmentasi Citra</vt:lpstr>
      <vt:lpstr>        </vt:lpstr>
      <vt:lpstr>        Morfologi</vt:lpstr>
      <vt:lpstr>        Segmentasi</vt:lpstr>
      <vt:lpstr>BAB III METODE DAN PERANCANGAN SISTEM</vt:lpstr>
      <vt:lpstr>    3.1 	Tempat dan Waktu Penelitian</vt:lpstr>
      <vt:lpstr>    3.2	Gambaran Umum Sistem</vt:lpstr>
      <vt:lpstr>        Dasar Pengolahan Citra </vt:lpstr>
      <vt:lpstr>        Perbaikan Kualitas Citra</vt:lpstr>
      <vt:lpstr>        Transformasi Citra</vt:lpstr>
      <vt:lpstr>        Morfologi dan Segmentasi Citra</vt:lpstr>
      <vt:lpstr>BAB IV HASIL DAN PEMBAHASAN</vt:lpstr>
      <vt:lpstr>    Dasar Pengolahan Citra</vt:lpstr>
      <vt:lpstr>        Source Code Modul 1</vt:lpstr>
      <vt:lpstr>        Langkah-Langkah Percobaan</vt:lpstr>
      <vt:lpstr>        Analisis Perbandingan Citra </vt:lpstr>
      <vt:lpstr>    Perbaikan Kualitas Citra</vt:lpstr>
      <vt:lpstr>        Source Code Modul 2</vt:lpstr>
      <vt:lpstr>        Langkah-Langkah Percobaan</vt:lpstr>
      <vt:lpstr>        Analisis Perbandingan Citra</vt:lpstr>
      <vt:lpstr>    Transfomasi Citra</vt:lpstr>
      <vt:lpstr>        Source Code Modul 3</vt:lpstr>
    </vt:vector>
  </TitlesOfParts>
  <Company/>
  <LinksUpToDate>false</LinksUpToDate>
  <CharactersWithSpaces>131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Novar Setiawan</cp:lastModifiedBy>
  <cp:revision>59</cp:revision>
  <dcterms:created xsi:type="dcterms:W3CDTF">2018-05-19T00:08:00Z</dcterms:created>
  <dcterms:modified xsi:type="dcterms:W3CDTF">2018-05-24T10:56:00Z</dcterms:modified>
</cp:coreProperties>
</file>